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5514DE6F" w14:textId="77777777" w:rsidR="00A872D1" w:rsidRDefault="00A872D1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A872D1" w:rsidRDefault="00A872D1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5514DE6F" w14:textId="77777777" w:rsidR="00A872D1" w:rsidRDefault="00A872D1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A872D1" w:rsidRDefault="00A872D1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A872D1" w:rsidRDefault="00A872D1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A872D1" w:rsidRDefault="00A872D1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A872D1" w:rsidRDefault="00A872D1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A872D1" w:rsidRDefault="00A872D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A872D1" w:rsidRDefault="00A872D1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A872D1" w:rsidRDefault="00A872D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Vaalearuudukkotaulukko1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Vaalearuudukkotaulukko1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ins w:id="5" w:author="Hildén Antti Juhani" w:date="2019-04-10T09:06:00Z">
              <w:r>
                <w:lastRenderedPageBreak/>
                <w:t>Versio</w:t>
              </w:r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ins w:id="11" w:author="Hildén Antti Juhani" w:date="2019-04-10T09:06:00Z">
              <w:r>
                <w:t>Muutos</w:t>
              </w:r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ins w:id="14" w:author="Hildén Antti Juhani" w:date="2019-04-10T09:06:00Z">
              <w:r>
                <w:t>Tekijä</w:t>
              </w:r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ins w:id="24" w:author="Hildén Antti Juhani" w:date="2019-04-10T09:06:00Z">
              <w:r>
                <w:t>Dokumentin luonti</w:t>
              </w:r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ins w:id="37" w:author="Hildén Antti Juhani" w:date="2019-04-10T09:06:00Z">
              <w:r>
                <w:t>Muokkaus ja asioiden lisäys</w:t>
              </w:r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ins w:id="50" w:author="Hildén Antti Juhani" w:date="2019-04-10T09:06:00Z">
              <w:r>
                <w:t>Eerikin kommenttien mukaan korjaus</w:t>
              </w:r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  <w:tr w:rsidR="000F399A" w14:paraId="54784F9F" w14:textId="77777777" w:rsidTr="005A0A9A">
        <w:trPr>
          <w:ins w:id="54" w:author="Hildén Antti Juhani" w:date="2019-04-11T13:3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D390CFD" w14:textId="269367CC" w:rsidR="000F399A" w:rsidRDefault="000F399A" w:rsidP="005A0A9A">
            <w:pPr>
              <w:rPr>
                <w:ins w:id="55" w:author="Hildén Antti Juhani" w:date="2019-04-11T13:30:00Z"/>
              </w:rPr>
            </w:pPr>
            <w:ins w:id="56" w:author="Hildén Antti Juhani" w:date="2019-04-11T13:30:00Z">
              <w:r>
                <w:t>4</w:t>
              </w:r>
            </w:ins>
          </w:p>
        </w:tc>
        <w:tc>
          <w:tcPr>
            <w:tcW w:w="2337" w:type="dxa"/>
          </w:tcPr>
          <w:p w14:paraId="70B43387" w14:textId="2DE3D726" w:rsidR="000F399A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7" w:author="Hildén Antti Juhani" w:date="2019-04-11T13:30:00Z"/>
              </w:rPr>
            </w:pPr>
            <w:ins w:id="58" w:author="Hildén Antti Juhani" w:date="2019-04-11T13:30:00Z">
              <w:r>
                <w:t>11.4.2019</w:t>
              </w:r>
            </w:ins>
          </w:p>
        </w:tc>
        <w:tc>
          <w:tcPr>
            <w:tcW w:w="2338" w:type="dxa"/>
          </w:tcPr>
          <w:p w14:paraId="4C29B848" w14:textId="171983FC" w:rsidR="000F399A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9" w:author="Hildén Antti Juhani" w:date="2019-04-11T13:30:00Z"/>
              </w:rPr>
            </w:pPr>
            <w:ins w:id="60" w:author="Hildén Antti Juhani" w:date="2019-04-11T13:30:00Z">
              <w:r>
                <w:t>Lisää korjauksia ja uudistuksia</w:t>
              </w:r>
            </w:ins>
          </w:p>
        </w:tc>
        <w:tc>
          <w:tcPr>
            <w:tcW w:w="2338" w:type="dxa"/>
          </w:tcPr>
          <w:p w14:paraId="778F6DE8" w14:textId="45B66F4F" w:rsidR="002B0C25" w:rsidRDefault="000F39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61" w:author="Hildén Antti Juhani" w:date="2019-04-11T13:30:00Z"/>
              </w:rPr>
            </w:pPr>
            <w:ins w:id="62" w:author="Hildén Antti Juhani" w:date="2019-04-11T13:30:00Z">
              <w:r>
                <w:t>Antti</w:t>
              </w:r>
            </w:ins>
          </w:p>
        </w:tc>
      </w:tr>
      <w:tr w:rsidR="002B0C25" w:rsidRPr="002B0C25" w14:paraId="38703E1A" w14:textId="77777777" w:rsidTr="005A0A9A">
        <w:trPr>
          <w:ins w:id="63" w:author="Hildén Antti Juhani" w:date="2019-04-15T10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16B69F15" w14:textId="450B340D" w:rsidR="002B0C25" w:rsidRDefault="002B0C25" w:rsidP="005A0A9A">
            <w:pPr>
              <w:rPr>
                <w:ins w:id="64" w:author="Hildén Antti Juhani" w:date="2019-04-15T10:06:00Z"/>
              </w:rPr>
            </w:pPr>
            <w:ins w:id="65" w:author="Hildén Antti Juhani" w:date="2019-04-15T10:06:00Z">
              <w:r>
                <w:t>5</w:t>
              </w:r>
            </w:ins>
          </w:p>
        </w:tc>
        <w:tc>
          <w:tcPr>
            <w:tcW w:w="2337" w:type="dxa"/>
          </w:tcPr>
          <w:p w14:paraId="77019B5A" w14:textId="0D95867E" w:rsidR="002B0C25" w:rsidRDefault="002B0C25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66" w:author="Hildén Antti Juhani" w:date="2019-04-15T10:06:00Z"/>
              </w:rPr>
            </w:pPr>
            <w:ins w:id="67" w:author="Hildén Antti Juhani" w:date="2019-04-15T10:06:00Z">
              <w:r>
                <w:t>15.4.2019</w:t>
              </w:r>
            </w:ins>
          </w:p>
        </w:tc>
        <w:tc>
          <w:tcPr>
            <w:tcW w:w="2338" w:type="dxa"/>
          </w:tcPr>
          <w:p w14:paraId="13B1CAC7" w14:textId="428F2D7F" w:rsidR="002B0C25" w:rsidRPr="002B0C25" w:rsidRDefault="002B0C25" w:rsidP="000A5B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68" w:author="Hildén Antti Juhani" w:date="2019-04-15T10:06:00Z"/>
                <w:lang w:val="fi-FI"/>
                <w:rPrChange w:id="69" w:author="Hildén Antti Juhani" w:date="2019-04-15T10:06:00Z">
                  <w:rPr>
                    <w:ins w:id="70" w:author="Hildén Antti Juhani" w:date="2019-04-15T10:06:00Z"/>
                  </w:rPr>
                </w:rPrChange>
              </w:rPr>
              <w:pPrChange w:id="71" w:author="Hildén Antti Juhani" w:date="2019-04-15T10:06:00Z">
                <w:pPr>
                  <w:framePr w:hSpace="141" w:wrap="around" w:vAnchor="text" w:hAnchor="margin" w:y="526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</w:pPr>
              </w:pPrChange>
            </w:pPr>
            <w:ins w:id="72" w:author="Hildén Antti Juhani" w:date="2019-04-15T10:06:00Z">
              <w:r w:rsidRPr="000A5BE6">
                <w:rPr>
                  <w:lang w:val="fi-FI"/>
                  <w:rPrChange w:id="73" w:author="Hildén Antti Juhani" w:date="2019-04-15T10:07:00Z">
                    <w:rPr/>
                  </w:rPrChange>
                </w:rPr>
                <w:t xml:space="preserve">Näyttökarttojen, </w:t>
              </w:r>
              <w:r w:rsidRPr="000A5BE6">
                <w:rPr>
                  <w:lang w:val="fi-FI"/>
                  <w:rPrChange w:id="74" w:author="Hildén Antti Juhani" w:date="2019-04-15T10:07:00Z">
                    <w:rPr>
                      <w:lang w:val="fi-FI"/>
                    </w:rPr>
                  </w:rPrChange>
                </w:rPr>
                <w:t xml:space="preserve">sekä pienten virheiden korjaus </w:t>
              </w:r>
            </w:ins>
          </w:p>
        </w:tc>
        <w:tc>
          <w:tcPr>
            <w:tcW w:w="2338" w:type="dxa"/>
          </w:tcPr>
          <w:p w14:paraId="26BCEA2B" w14:textId="4D9CF26F" w:rsidR="002B0C25" w:rsidRPr="002B0C25" w:rsidRDefault="002B0C25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75" w:author="Hildén Antti Juhani" w:date="2019-04-15T10:06:00Z"/>
                <w:lang w:val="fi-FI"/>
                <w:rPrChange w:id="76" w:author="Hildén Antti Juhani" w:date="2019-04-15T10:06:00Z">
                  <w:rPr>
                    <w:ins w:id="77" w:author="Hildén Antti Juhani" w:date="2019-04-15T10:06:00Z"/>
                  </w:rPr>
                </w:rPrChange>
              </w:rPr>
            </w:pPr>
            <w:ins w:id="78" w:author="Hildén Antti Juhani" w:date="2019-04-15T10:06:00Z">
              <w:r>
                <w:rPr>
                  <w:lang w:val="fi-FI"/>
                </w:rP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79" w:author="Hildén Antti Juhani" w:date="2019-04-10T09:06:00Z"/>
        </w:rPr>
      </w:pPr>
      <w:ins w:id="80" w:author="Hildén Antti Juhani" w:date="2019-04-10T09:06:00Z">
        <w:r>
          <w:t>Versionhallinta</w:t>
        </w:r>
        <w:bookmarkStart w:id="81" w:name="_GoBack"/>
        <w:bookmarkEnd w:id="81"/>
      </w:ins>
    </w:p>
    <w:p w14:paraId="746B9586" w14:textId="560DEF73" w:rsidR="005A0A9A" w:rsidRDefault="007B2E64">
      <w:pPr>
        <w:rPr>
          <w:ins w:id="82" w:author="Hildén Antti Juhani" w:date="2019-04-10T09:06:00Z"/>
        </w:rPr>
      </w:pPr>
      <w:del w:id="83" w:author="Hildén Antti Juhani" w:date="2019-04-10T09:06:00Z">
        <w:r w:rsidDel="005A0A9A">
          <w:delText>Versionhallinta</w:delText>
        </w:r>
      </w:del>
      <w:ins w:id="84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Vaalearuudukkotaulukko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8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86" w:author="Hildén Antti Juhani" w:date="2019-04-10T09:06:00Z"/>
              </w:rPr>
            </w:pPr>
            <w:del w:id="87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  <w:del w:id="89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  <w:del w:id="91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92" w:author="Hildén Antti Juhani" w:date="2019-04-10T09:06:00Z"/>
              </w:rPr>
            </w:pPr>
            <w:del w:id="93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94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95" w:author="Hildén Antti Juhani" w:date="2019-04-10T09:06:00Z"/>
              </w:rPr>
            </w:pPr>
            <w:del w:id="96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7" w:author="Hildén Antti Juhani" w:date="2019-04-10T09:06:00Z"/>
              </w:rPr>
            </w:pPr>
            <w:del w:id="98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9" w:author="Hildén Antti Juhani" w:date="2019-04-10T09:06:00Z"/>
              </w:rPr>
            </w:pPr>
            <w:del w:id="100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01" w:author="Hildén Antti Juhani" w:date="2019-04-10T09:06:00Z"/>
              </w:rPr>
            </w:pPr>
            <w:del w:id="102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103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104" w:author="Hildén Antti Juhani" w:date="2019-04-10T09:06:00Z"/>
              </w:rPr>
            </w:pPr>
            <w:del w:id="105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06" w:author="Hildén Antti Juhani" w:date="2019-04-10T09:06:00Z"/>
              </w:rPr>
            </w:pPr>
            <w:del w:id="107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08" w:author="Hildén Antti Juhani" w:date="2019-04-10T09:06:00Z"/>
              </w:rPr>
            </w:pPr>
            <w:del w:id="109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10" w:author="Hildén Antti Juhani" w:date="2019-04-10T09:06:00Z"/>
              </w:rPr>
            </w:pPr>
            <w:del w:id="111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11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113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14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15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116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B9BB9D" w14:textId="77777777" w:rsidR="00926DC8" w:rsidRDefault="00926DC8">
          <w:pPr>
            <w:pStyle w:val="Sisllysluettelonotsikko"/>
          </w:pPr>
          <w:r>
            <w:t>Sisällys</w:t>
          </w:r>
        </w:p>
        <w:p w14:paraId="01F9914B" w14:textId="02AFC31A" w:rsidR="008A51BB" w:rsidRDefault="00926DC8">
          <w:pPr>
            <w:pStyle w:val="Sisluet1"/>
            <w:tabs>
              <w:tab w:val="right" w:leader="dot" w:pos="9350"/>
            </w:tabs>
            <w:rPr>
              <w:ins w:id="117" w:author="Hildén Antti Juhani" w:date="2019-04-11T13:32:00Z"/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ins w:id="118" w:author="Hildén Antti Juhani" w:date="2019-04-11T13:32:00Z">
            <w:r w:rsidR="008A51BB" w:rsidRPr="00ED4EDA">
              <w:rPr>
                <w:rStyle w:val="Hyperlinkki"/>
                <w:noProof/>
              </w:rPr>
              <w:fldChar w:fldCharType="begin"/>
            </w:r>
            <w:r w:rsidR="008A51BB" w:rsidRPr="00ED4EDA">
              <w:rPr>
                <w:rStyle w:val="Hyperlinkki"/>
                <w:noProof/>
              </w:rPr>
              <w:instrText xml:space="preserve"> </w:instrText>
            </w:r>
            <w:r w:rsidR="008A51BB">
              <w:rPr>
                <w:noProof/>
              </w:rPr>
              <w:instrText>HYPERLINK \l "_Toc5881967"</w:instrText>
            </w:r>
            <w:r w:rsidR="008A51BB" w:rsidRPr="00ED4EDA">
              <w:rPr>
                <w:rStyle w:val="Hyperlinkki"/>
                <w:noProof/>
              </w:rPr>
              <w:instrText xml:space="preserve"> </w:instrText>
            </w:r>
            <w:r w:rsidR="008A51BB" w:rsidRPr="00ED4EDA">
              <w:rPr>
                <w:rStyle w:val="Hyperlinkki"/>
                <w:noProof/>
              </w:rPr>
              <w:fldChar w:fldCharType="separate"/>
            </w:r>
            <w:r w:rsidR="008A51BB" w:rsidRPr="00ED4EDA">
              <w:rPr>
                <w:rStyle w:val="Hyperlinkki"/>
                <w:noProof/>
                <w:lang w:val="fi-FI"/>
              </w:rPr>
              <w:t>1. Johdanto</w:t>
            </w:r>
            <w:r w:rsidR="008A51BB">
              <w:rPr>
                <w:noProof/>
                <w:webHidden/>
              </w:rPr>
              <w:tab/>
            </w:r>
            <w:r w:rsidR="008A51BB">
              <w:rPr>
                <w:noProof/>
                <w:webHidden/>
              </w:rPr>
              <w:fldChar w:fldCharType="begin"/>
            </w:r>
            <w:r w:rsidR="008A51BB">
              <w:rPr>
                <w:noProof/>
                <w:webHidden/>
              </w:rPr>
              <w:instrText xml:space="preserve"> PAGEREF _Toc5881967 \h </w:instrText>
            </w:r>
          </w:ins>
          <w:r w:rsidR="008A51BB">
            <w:rPr>
              <w:noProof/>
              <w:webHidden/>
            </w:rPr>
          </w:r>
          <w:r w:rsidR="008A51BB">
            <w:rPr>
              <w:noProof/>
              <w:webHidden/>
            </w:rPr>
            <w:fldChar w:fldCharType="separate"/>
          </w:r>
          <w:ins w:id="119" w:author="Hildén Antti Juhani" w:date="2019-04-11T13:32:00Z">
            <w:r w:rsidR="008A51BB">
              <w:rPr>
                <w:noProof/>
                <w:webHidden/>
              </w:rPr>
              <w:t>3</w:t>
            </w:r>
            <w:r w:rsidR="008A51BB">
              <w:rPr>
                <w:noProof/>
                <w:webHidden/>
              </w:rPr>
              <w:fldChar w:fldCharType="end"/>
            </w:r>
            <w:r w:rsidR="008A51BB" w:rsidRPr="00ED4EDA">
              <w:rPr>
                <w:rStyle w:val="Hyperlinkki"/>
                <w:noProof/>
              </w:rPr>
              <w:fldChar w:fldCharType="end"/>
            </w:r>
          </w:ins>
        </w:p>
        <w:p w14:paraId="5E47921B" w14:textId="4FF1FCC6" w:rsidR="008A51BB" w:rsidRDefault="008A51BB">
          <w:pPr>
            <w:pStyle w:val="Sisluet2"/>
            <w:tabs>
              <w:tab w:val="right" w:leader="dot" w:pos="9350"/>
            </w:tabs>
            <w:rPr>
              <w:ins w:id="120" w:author="Hildén Antti Juhani" w:date="2019-04-11T13:32:00Z"/>
              <w:rFonts w:eastAsiaTheme="minorEastAsia"/>
              <w:noProof/>
              <w:lang w:val="fi-FI" w:eastAsia="fi-FI"/>
            </w:rPr>
          </w:pPr>
          <w:ins w:id="12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6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1 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6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2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ABD07EC" w14:textId="00C3501C" w:rsidR="008A51BB" w:rsidRDefault="008A51BB">
          <w:pPr>
            <w:pStyle w:val="Sisluet2"/>
            <w:tabs>
              <w:tab w:val="right" w:leader="dot" w:pos="9350"/>
            </w:tabs>
            <w:rPr>
              <w:ins w:id="123" w:author="Hildén Antti Juhani" w:date="2019-04-11T13:32:00Z"/>
              <w:rFonts w:eastAsiaTheme="minorEastAsia"/>
              <w:noProof/>
              <w:lang w:val="fi-FI" w:eastAsia="fi-FI"/>
            </w:rPr>
          </w:pPr>
          <w:ins w:id="12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6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2 Dokumenttie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6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5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0E5F214" w14:textId="3A492CAF" w:rsidR="008A51BB" w:rsidRDefault="008A51BB">
          <w:pPr>
            <w:pStyle w:val="Sisluet2"/>
            <w:tabs>
              <w:tab w:val="right" w:leader="dot" w:pos="9350"/>
            </w:tabs>
            <w:rPr>
              <w:ins w:id="126" w:author="Hildén Antti Juhani" w:date="2019-04-11T13:32:00Z"/>
              <w:rFonts w:eastAsiaTheme="minorEastAsia"/>
              <w:noProof/>
              <w:lang w:val="fi-FI" w:eastAsia="fi-FI"/>
            </w:rPr>
          </w:pPr>
          <w:ins w:id="12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1.3 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28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084C128" w14:textId="5FA0049F" w:rsidR="008A51BB" w:rsidRDefault="008A51BB">
          <w:pPr>
            <w:pStyle w:val="Sisluet1"/>
            <w:tabs>
              <w:tab w:val="right" w:leader="dot" w:pos="9350"/>
            </w:tabs>
            <w:rPr>
              <w:ins w:id="129" w:author="Hildén Antti Juhani" w:date="2019-04-11T13:32:00Z"/>
              <w:rFonts w:eastAsiaTheme="minorEastAsia"/>
              <w:noProof/>
              <w:lang w:val="fi-FI" w:eastAsia="fi-FI"/>
            </w:rPr>
          </w:pPr>
          <w:ins w:id="13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2. 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1" w:author="Hildén Antti Juhani" w:date="2019-04-11T13:32:00Z"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FF2F7D9" w14:textId="676BB8A5" w:rsidR="008A51BB" w:rsidRDefault="008A51BB">
          <w:pPr>
            <w:pStyle w:val="Sisluet1"/>
            <w:tabs>
              <w:tab w:val="right" w:leader="dot" w:pos="9350"/>
            </w:tabs>
            <w:rPr>
              <w:ins w:id="132" w:author="Hildén Antti Juhani" w:date="2019-04-11T13:32:00Z"/>
              <w:rFonts w:eastAsiaTheme="minorEastAsia"/>
              <w:noProof/>
              <w:lang w:val="fi-FI" w:eastAsia="fi-FI"/>
            </w:rPr>
          </w:pPr>
          <w:ins w:id="13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 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4" w:author="Hildén Antti Juhani" w:date="2019-04-11T13:32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71AEAEA" w14:textId="1BCA9998" w:rsidR="008A51BB" w:rsidRDefault="008A51BB">
          <w:pPr>
            <w:pStyle w:val="Sisluet2"/>
            <w:tabs>
              <w:tab w:val="right" w:leader="dot" w:pos="9350"/>
            </w:tabs>
            <w:rPr>
              <w:ins w:id="135" w:author="Hildén Antti Juhani" w:date="2019-04-11T13:32:00Z"/>
              <w:rFonts w:eastAsiaTheme="minorEastAsia"/>
              <w:noProof/>
              <w:lang w:val="fi-FI" w:eastAsia="fi-FI"/>
            </w:rPr>
          </w:pPr>
          <w:ins w:id="13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1 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37" w:author="Hildén Antti Juhani" w:date="2019-04-11T13:32:00Z"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EB2FDDB" w14:textId="5B86F755" w:rsidR="008A51BB" w:rsidRDefault="008A51BB">
          <w:pPr>
            <w:pStyle w:val="Sisluet2"/>
            <w:tabs>
              <w:tab w:val="right" w:leader="dot" w:pos="9350"/>
            </w:tabs>
            <w:rPr>
              <w:ins w:id="138" w:author="Hildén Antti Juhani" w:date="2019-04-11T13:32:00Z"/>
              <w:rFonts w:eastAsiaTheme="minorEastAsia"/>
              <w:noProof/>
              <w:lang w:val="fi-FI" w:eastAsia="fi-FI"/>
            </w:rPr>
          </w:pPr>
          <w:ins w:id="13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3.2 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0" w:author="Hildén Antti Juhani" w:date="2019-04-11T13:32:00Z"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3C1954D" w14:textId="764B6BA3" w:rsidR="008A51BB" w:rsidRDefault="008A51BB">
          <w:pPr>
            <w:pStyle w:val="Sisluet1"/>
            <w:tabs>
              <w:tab w:val="right" w:leader="dot" w:pos="9350"/>
            </w:tabs>
            <w:rPr>
              <w:ins w:id="141" w:author="Hildén Antti Juhani" w:date="2019-04-11T13:32:00Z"/>
              <w:rFonts w:eastAsiaTheme="minorEastAsia"/>
              <w:noProof/>
              <w:lang w:val="fi-FI" w:eastAsia="fi-FI"/>
            </w:rPr>
          </w:pPr>
          <w:ins w:id="142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 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3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4895D2E" w14:textId="58E6FE50" w:rsidR="008A51BB" w:rsidRDefault="008A51BB">
          <w:pPr>
            <w:pStyle w:val="Sisluet2"/>
            <w:tabs>
              <w:tab w:val="right" w:leader="dot" w:pos="9350"/>
            </w:tabs>
            <w:rPr>
              <w:ins w:id="144" w:author="Hildén Antti Juhani" w:date="2019-04-11T13:32:00Z"/>
              <w:rFonts w:eastAsiaTheme="minorEastAsia"/>
              <w:noProof/>
              <w:lang w:val="fi-FI" w:eastAsia="fi-FI"/>
            </w:rPr>
          </w:pPr>
          <w:ins w:id="14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1 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6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24C855A6" w14:textId="53F85EEB" w:rsidR="008A51BB" w:rsidRDefault="008A51BB">
          <w:pPr>
            <w:pStyle w:val="Sisluet2"/>
            <w:tabs>
              <w:tab w:val="right" w:leader="dot" w:pos="9350"/>
            </w:tabs>
            <w:rPr>
              <w:ins w:id="147" w:author="Hildén Antti Juhani" w:date="2019-04-11T13:32:00Z"/>
              <w:rFonts w:eastAsiaTheme="minorEastAsia"/>
              <w:noProof/>
              <w:lang w:val="fi-FI" w:eastAsia="fi-FI"/>
            </w:rPr>
          </w:pPr>
          <w:ins w:id="148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7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2 Joulupuk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49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48A9407" w14:textId="0314E4C9" w:rsidR="008A51BB" w:rsidRDefault="008A51BB">
          <w:pPr>
            <w:pStyle w:val="Sisluet2"/>
            <w:tabs>
              <w:tab w:val="right" w:leader="dot" w:pos="9350"/>
            </w:tabs>
            <w:rPr>
              <w:ins w:id="150" w:author="Hildén Antti Juhani" w:date="2019-04-11T13:32:00Z"/>
              <w:rFonts w:eastAsiaTheme="minorEastAsia"/>
              <w:noProof/>
              <w:lang w:val="fi-FI" w:eastAsia="fi-FI"/>
            </w:rPr>
          </w:pPr>
          <w:ins w:id="15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4.3 Asiak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2" w:author="Hildén Antti Juhani" w:date="2019-04-11T13:32:00Z"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5D9866" w14:textId="50DD9A1C" w:rsidR="008A51BB" w:rsidRDefault="008A51BB">
          <w:pPr>
            <w:pStyle w:val="Sisluet1"/>
            <w:tabs>
              <w:tab w:val="right" w:leader="dot" w:pos="9350"/>
            </w:tabs>
            <w:rPr>
              <w:ins w:id="153" w:author="Hildén Antti Juhani" w:date="2019-04-11T13:32:00Z"/>
              <w:rFonts w:eastAsiaTheme="minorEastAsia"/>
              <w:noProof/>
              <w:lang w:val="fi-FI" w:eastAsia="fi-FI"/>
            </w:rPr>
          </w:pPr>
          <w:ins w:id="15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7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 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7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5" w:author="Hildén Antti Juhani" w:date="2019-04-11T13:3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8AC624F" w14:textId="58517000" w:rsidR="008A51BB" w:rsidRDefault="008A51BB">
          <w:pPr>
            <w:pStyle w:val="Sisluet2"/>
            <w:tabs>
              <w:tab w:val="right" w:leader="dot" w:pos="9350"/>
            </w:tabs>
            <w:rPr>
              <w:ins w:id="156" w:author="Hildén Antti Juhani" w:date="2019-04-11T13:32:00Z"/>
              <w:rFonts w:eastAsiaTheme="minorEastAsia"/>
              <w:noProof/>
              <w:lang w:val="fi-FI" w:eastAsia="fi-FI"/>
            </w:rPr>
          </w:pPr>
          <w:ins w:id="15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1 Lisää til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58" w:author="Hildén Antti Juhani" w:date="2019-04-11T13:32:00Z"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08446810" w14:textId="35974409" w:rsidR="008A51BB" w:rsidRDefault="008A51BB">
          <w:pPr>
            <w:pStyle w:val="Sisluet2"/>
            <w:tabs>
              <w:tab w:val="right" w:leader="dot" w:pos="9350"/>
            </w:tabs>
            <w:rPr>
              <w:ins w:id="159" w:author="Hildén Antti Juhani" w:date="2019-04-11T13:32:00Z"/>
              <w:rFonts w:eastAsiaTheme="minorEastAsia"/>
              <w:noProof/>
              <w:lang w:val="fi-FI" w:eastAsia="fi-FI"/>
            </w:rPr>
          </w:pPr>
          <w:ins w:id="16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2 Sähköposti varmis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1" w:author="Hildén Antti Juhani" w:date="2019-04-11T13:32:00Z"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58EEED" w14:textId="2369D9F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62" w:author="Hildén Antti Juhani" w:date="2019-04-11T13:32:00Z"/>
              <w:rFonts w:eastAsiaTheme="minorEastAsia"/>
              <w:noProof/>
              <w:lang w:val="fi-FI" w:eastAsia="fi-FI"/>
            </w:rPr>
          </w:pPr>
          <w:ins w:id="16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Tilauksen seura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4" w:author="Hildén Antti Juhani" w:date="2019-04-11T13:32:00Z"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5D2CE04" w14:textId="72539EA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65" w:author="Hildén Antti Juhani" w:date="2019-04-11T13:32:00Z"/>
              <w:rFonts w:eastAsiaTheme="minorEastAsia"/>
              <w:noProof/>
              <w:lang w:val="fi-FI" w:eastAsia="fi-FI"/>
            </w:rPr>
          </w:pPr>
          <w:ins w:id="16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Rekisteröi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67" w:author="Hildén Antti Juhani" w:date="2019-04-11T13:32:00Z"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43365A14" w14:textId="78BEBBC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68" w:author="Hildén Antti Juhani" w:date="2019-04-11T13:32:00Z"/>
              <w:rFonts w:eastAsiaTheme="minorEastAsia"/>
              <w:noProof/>
              <w:lang w:val="fi-FI" w:eastAsia="fi-FI"/>
            </w:rPr>
          </w:pPr>
          <w:ins w:id="16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5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Kirj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0" w:author="Hildén Antti Juhani" w:date="2019-04-11T13:32:00Z"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72A76F4" w14:textId="6919BF5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71" w:author="Hildén Antti Juhani" w:date="2019-04-11T13:32:00Z"/>
              <w:rFonts w:eastAsiaTheme="minorEastAsia"/>
              <w:noProof/>
              <w:lang w:val="fi-FI" w:eastAsia="fi-FI"/>
            </w:rPr>
          </w:pPr>
          <w:ins w:id="172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6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Pukki rekisteröinni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3" w:author="Hildén Antti Juhani" w:date="2019-04-11T13:32:00Z"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3221F45" w14:textId="6FC0AE32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74" w:author="Hildén Antti Juhani" w:date="2019-04-11T13:32:00Z"/>
              <w:rFonts w:eastAsiaTheme="minorEastAsia"/>
              <w:noProof/>
              <w:lang w:val="fi-FI" w:eastAsia="fi-FI"/>
            </w:rPr>
          </w:pPr>
          <w:ins w:id="17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7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Reitin luo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6" w:author="Hildén Antti Juhani" w:date="2019-04-11T13:32:00Z"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5F166F7C" w14:textId="4748D719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77" w:author="Hildén Antti Juhani" w:date="2019-04-11T13:32:00Z"/>
              <w:rFonts w:eastAsiaTheme="minorEastAsia"/>
              <w:noProof/>
              <w:lang w:val="fi-FI" w:eastAsia="fi-FI"/>
            </w:rPr>
          </w:pPr>
          <w:ins w:id="178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7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8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Tiedonpois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7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79" w:author="Hildén Antti Juhani" w:date="2019-04-11T13:32:00Z"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ABFC494" w14:textId="2A88AC3B" w:rsidR="008A51BB" w:rsidRDefault="008A51BB">
          <w:pPr>
            <w:pStyle w:val="Sisluet2"/>
            <w:tabs>
              <w:tab w:val="left" w:pos="880"/>
              <w:tab w:val="right" w:leader="dot" w:pos="9350"/>
            </w:tabs>
            <w:rPr>
              <w:ins w:id="180" w:author="Hildén Antti Juhani" w:date="2019-04-11T13:32:00Z"/>
              <w:rFonts w:eastAsiaTheme="minorEastAsia"/>
              <w:noProof/>
              <w:lang w:val="fi-FI" w:eastAsia="fi-FI"/>
            </w:rPr>
          </w:pPr>
          <w:ins w:id="181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8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5.9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ED4EDA">
              <w:rPr>
                <w:rStyle w:val="Hyperlinkki"/>
                <w:noProof/>
                <w:lang w:val="fi-FI"/>
              </w:rPr>
              <w:t>Pukinpois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8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2" w:author="Hildén Antti Juhani" w:date="2019-04-11T13:32:00Z"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29E56E7C" w14:textId="309A6263" w:rsidR="008A51BB" w:rsidRDefault="008A51BB">
          <w:pPr>
            <w:pStyle w:val="Sisluet1"/>
            <w:tabs>
              <w:tab w:val="right" w:leader="dot" w:pos="9350"/>
            </w:tabs>
            <w:rPr>
              <w:ins w:id="183" w:author="Hildén Antti Juhani" w:date="2019-04-11T13:32:00Z"/>
              <w:rFonts w:eastAsiaTheme="minorEastAsia"/>
              <w:noProof/>
              <w:lang w:val="fi-FI" w:eastAsia="fi-FI"/>
            </w:rPr>
          </w:pPr>
          <w:ins w:id="184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89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89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5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61CC4351" w14:textId="148DE30E" w:rsidR="008A51BB" w:rsidRDefault="008A51BB">
          <w:pPr>
            <w:pStyle w:val="Sisluet2"/>
            <w:tabs>
              <w:tab w:val="right" w:leader="dot" w:pos="9350"/>
            </w:tabs>
            <w:rPr>
              <w:ins w:id="186" w:author="Hildén Antti Juhani" w:date="2019-04-11T13:32:00Z"/>
              <w:rFonts w:eastAsiaTheme="minorEastAsia"/>
              <w:noProof/>
              <w:lang w:val="fi-FI" w:eastAsia="fi-FI"/>
            </w:rPr>
          </w:pPr>
          <w:ins w:id="187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0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0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88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43F6412" w14:textId="397EAD0D" w:rsidR="008A51BB" w:rsidRDefault="008A51BB">
          <w:pPr>
            <w:pStyle w:val="Sisluet2"/>
            <w:tabs>
              <w:tab w:val="right" w:leader="dot" w:pos="9350"/>
            </w:tabs>
            <w:rPr>
              <w:ins w:id="189" w:author="Hildén Antti Juhani" w:date="2019-04-11T13:32:00Z"/>
              <w:rFonts w:eastAsiaTheme="minorEastAsia"/>
              <w:noProof/>
              <w:lang w:val="fi-FI" w:eastAsia="fi-FI"/>
            </w:rPr>
          </w:pPr>
          <w:ins w:id="190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1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2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1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1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EEF0B16" w14:textId="3310640A" w:rsidR="008A51BB" w:rsidRDefault="008A51BB">
          <w:pPr>
            <w:pStyle w:val="Sisluet2"/>
            <w:tabs>
              <w:tab w:val="right" w:leader="dot" w:pos="9350"/>
            </w:tabs>
            <w:rPr>
              <w:ins w:id="192" w:author="Hildén Antti Juhani" w:date="2019-04-11T13:32:00Z"/>
              <w:rFonts w:eastAsiaTheme="minorEastAsia"/>
              <w:noProof/>
              <w:lang w:val="fi-FI" w:eastAsia="fi-FI"/>
            </w:rPr>
          </w:pPr>
          <w:ins w:id="193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2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6.3 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2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4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3893144" w14:textId="0FA616A4" w:rsidR="008A51BB" w:rsidRDefault="008A51BB">
          <w:pPr>
            <w:pStyle w:val="Sisluet1"/>
            <w:tabs>
              <w:tab w:val="right" w:leader="dot" w:pos="9350"/>
            </w:tabs>
            <w:rPr>
              <w:ins w:id="195" w:author="Hildén Antti Juhani" w:date="2019-04-11T13:32:00Z"/>
              <w:rFonts w:eastAsiaTheme="minorEastAsia"/>
              <w:noProof/>
              <w:lang w:val="fi-FI" w:eastAsia="fi-FI"/>
            </w:rPr>
          </w:pPr>
          <w:ins w:id="196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3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7. Hylätyt ratkais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3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197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133FB94" w14:textId="3744EF5F" w:rsidR="008A51BB" w:rsidRDefault="008A51BB">
          <w:pPr>
            <w:pStyle w:val="Sisluet1"/>
            <w:tabs>
              <w:tab w:val="right" w:leader="dot" w:pos="9350"/>
            </w:tabs>
            <w:rPr>
              <w:ins w:id="198" w:author="Hildén Antti Juhani" w:date="2019-04-11T13:32:00Z"/>
              <w:rFonts w:eastAsiaTheme="minorEastAsia"/>
              <w:noProof/>
              <w:lang w:val="fi-FI" w:eastAsia="fi-FI"/>
            </w:rPr>
          </w:pPr>
          <w:ins w:id="199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4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8. 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4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0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724762F6" w14:textId="7B058AD7" w:rsidR="008A51BB" w:rsidRDefault="008A51BB">
          <w:pPr>
            <w:pStyle w:val="Sisluet1"/>
            <w:tabs>
              <w:tab w:val="right" w:leader="dot" w:pos="9350"/>
            </w:tabs>
            <w:rPr>
              <w:ins w:id="201" w:author="Hildén Antti Juhani" w:date="2019-04-11T13:32:00Z"/>
              <w:rFonts w:eastAsiaTheme="minorEastAsia"/>
              <w:noProof/>
              <w:lang w:val="fi-FI" w:eastAsia="fi-FI"/>
            </w:rPr>
          </w:pPr>
          <w:ins w:id="202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5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9. 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5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3" w:author="Hildén Antti Juhani" w:date="2019-04-11T13:32:00Z"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37AC5D7F" w14:textId="24409B0F" w:rsidR="008A51BB" w:rsidRDefault="008A51BB">
          <w:pPr>
            <w:pStyle w:val="Sisluet1"/>
            <w:tabs>
              <w:tab w:val="right" w:leader="dot" w:pos="9350"/>
            </w:tabs>
            <w:rPr>
              <w:ins w:id="204" w:author="Hildén Antti Juhani" w:date="2019-04-11T13:32:00Z"/>
              <w:rFonts w:eastAsiaTheme="minorEastAsia"/>
              <w:noProof/>
              <w:lang w:val="fi-FI" w:eastAsia="fi-FI"/>
            </w:rPr>
          </w:pPr>
          <w:ins w:id="205" w:author="Hildén Antti Juhani" w:date="2019-04-11T13:32:00Z">
            <w:r w:rsidRPr="00ED4EDA">
              <w:rPr>
                <w:rStyle w:val="Hyperlinkki"/>
                <w:noProof/>
              </w:rPr>
              <w:fldChar w:fldCharType="begin"/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>
              <w:rPr>
                <w:noProof/>
              </w:rPr>
              <w:instrText>HYPERLINK \l "_Toc5881996"</w:instrText>
            </w:r>
            <w:r w:rsidRPr="00ED4EDA">
              <w:rPr>
                <w:rStyle w:val="Hyperlinkki"/>
                <w:noProof/>
              </w:rPr>
              <w:instrText xml:space="preserve"> </w:instrText>
            </w:r>
            <w:r w:rsidRPr="00ED4EDA">
              <w:rPr>
                <w:rStyle w:val="Hyperlinkki"/>
                <w:noProof/>
              </w:rPr>
              <w:fldChar w:fldCharType="separate"/>
            </w:r>
            <w:r w:rsidRPr="00ED4EDA">
              <w:rPr>
                <w:rStyle w:val="Hyperlinkki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1996 \h </w:instrText>
            </w:r>
          </w:ins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ins w:id="206" w:author="Hildén Antti Juhani" w:date="2019-04-11T13:32:00Z"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  <w:r w:rsidRPr="00ED4EDA">
              <w:rPr>
                <w:rStyle w:val="Hyperlinkki"/>
                <w:noProof/>
              </w:rPr>
              <w:fldChar w:fldCharType="end"/>
            </w:r>
          </w:ins>
        </w:p>
        <w:p w14:paraId="1E5F355A" w14:textId="0E738D1F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07" w:author="Hildén Antti Juhani" w:date="2019-04-11T13:32:00Z"/>
              <w:rFonts w:eastAsiaTheme="minorEastAsia"/>
              <w:noProof/>
              <w:lang w:val="fi-FI" w:eastAsia="fi-FI"/>
            </w:rPr>
          </w:pPr>
          <w:del w:id="208" w:author="Hildén Antti Juhani" w:date="2019-04-11T13:32:00Z">
            <w:r w:rsidRPr="008A51BB" w:rsidDel="008A51BB">
              <w:rPr>
                <w:rPrChange w:id="20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lastRenderedPageBreak/>
              <w:delText>1. Johdanto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458E83D4" w14:textId="6272E8E7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10" w:author="Hildén Antti Juhani" w:date="2019-04-11T13:32:00Z"/>
              <w:rFonts w:eastAsiaTheme="minorEastAsia"/>
              <w:noProof/>
              <w:lang w:val="fi-FI" w:eastAsia="fi-FI"/>
            </w:rPr>
          </w:pPr>
          <w:del w:id="211" w:author="Hildén Antti Juhani" w:date="2019-04-11T13:32:00Z">
            <w:r w:rsidRPr="008A51BB" w:rsidDel="008A51BB">
              <w:rPr>
                <w:rPrChange w:id="21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1 Tausta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7643675" w14:textId="2CCEC50A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13" w:author="Hildén Antti Juhani" w:date="2019-04-11T13:32:00Z"/>
              <w:rFonts w:eastAsiaTheme="minorEastAsia"/>
              <w:noProof/>
              <w:lang w:val="fi-FI" w:eastAsia="fi-FI"/>
            </w:rPr>
          </w:pPr>
          <w:del w:id="214" w:author="Hildén Antti Juhani" w:date="2019-04-11T13:32:00Z">
            <w:r w:rsidRPr="008A51BB" w:rsidDel="008A51BB">
              <w:rPr>
                <w:rPrChange w:id="21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2 Dokumenttien tarkoitus ja kattavuus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2A89E333" w14:textId="75A75CAB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16" w:author="Hildén Antti Juhani" w:date="2019-04-11T13:32:00Z"/>
              <w:rFonts w:eastAsiaTheme="minorEastAsia"/>
              <w:noProof/>
              <w:lang w:val="fi-FI" w:eastAsia="fi-FI"/>
            </w:rPr>
          </w:pPr>
          <w:del w:id="217" w:author="Hildén Antti Juhani" w:date="2019-04-11T13:32:00Z">
            <w:r w:rsidRPr="008A51BB" w:rsidDel="008A51BB">
              <w:rPr>
                <w:rPrChange w:id="21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1.3 Tuotteen yleiskuvaus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6DDD3F4" w14:textId="3E53C1F4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19" w:author="Hildén Antti Juhani" w:date="2019-04-11T13:32:00Z"/>
              <w:rFonts w:eastAsiaTheme="minorEastAsia"/>
              <w:noProof/>
              <w:lang w:val="fi-FI" w:eastAsia="fi-FI"/>
            </w:rPr>
          </w:pPr>
          <w:del w:id="220" w:author="Hildén Antti Juhani" w:date="2019-04-11T13:32:00Z">
            <w:r w:rsidRPr="008A51BB" w:rsidDel="008A51BB">
              <w:rPr>
                <w:rPrChange w:id="22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2. Käsitteet</w:delText>
            </w:r>
            <w:r w:rsidDel="008A51BB">
              <w:rPr>
                <w:noProof/>
                <w:webHidden/>
              </w:rPr>
              <w:tab/>
              <w:delText>3</w:delText>
            </w:r>
          </w:del>
        </w:p>
        <w:p w14:paraId="0718E281" w14:textId="6B5A924A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22" w:author="Hildén Antti Juhani" w:date="2019-04-11T13:32:00Z"/>
              <w:rFonts w:eastAsiaTheme="minorEastAsia"/>
              <w:noProof/>
              <w:lang w:val="fi-FI" w:eastAsia="fi-FI"/>
            </w:rPr>
          </w:pPr>
          <w:del w:id="223" w:author="Hildén Antti Juhani" w:date="2019-04-11T13:32:00Z">
            <w:r w:rsidRPr="008A51BB" w:rsidDel="008A51BB">
              <w:rPr>
                <w:rPrChange w:id="22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 Tiedot ja tietokannat</w:delText>
            </w:r>
            <w:r w:rsidDel="008A51BB">
              <w:rPr>
                <w:noProof/>
                <w:webHidden/>
              </w:rPr>
              <w:tab/>
              <w:delText>4</w:delText>
            </w:r>
          </w:del>
        </w:p>
        <w:p w14:paraId="60B61E71" w14:textId="388CA0AF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25" w:author="Hildén Antti Juhani" w:date="2019-04-11T13:32:00Z"/>
              <w:rFonts w:eastAsiaTheme="minorEastAsia"/>
              <w:noProof/>
              <w:lang w:val="fi-FI" w:eastAsia="fi-FI"/>
            </w:rPr>
          </w:pPr>
          <w:del w:id="226" w:author="Hildén Antti Juhani" w:date="2019-04-11T13:32:00Z">
            <w:r w:rsidRPr="008A51BB" w:rsidDel="008A51BB">
              <w:rPr>
                <w:rPrChange w:id="22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1 ER-kaavio</w:delText>
            </w:r>
            <w:r w:rsidDel="008A51BB">
              <w:rPr>
                <w:noProof/>
                <w:webHidden/>
              </w:rPr>
              <w:tab/>
              <w:delText>4</w:delText>
            </w:r>
          </w:del>
        </w:p>
        <w:p w14:paraId="45BABC01" w14:textId="3CB2248B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28" w:author="Hildén Antti Juhani" w:date="2019-04-11T13:32:00Z"/>
              <w:rFonts w:eastAsiaTheme="minorEastAsia"/>
              <w:noProof/>
              <w:lang w:val="fi-FI" w:eastAsia="fi-FI"/>
            </w:rPr>
          </w:pPr>
          <w:del w:id="229" w:author="Hildén Antti Juhani" w:date="2019-04-11T13:32:00Z">
            <w:r w:rsidRPr="008A51BB" w:rsidDel="008A51BB">
              <w:rPr>
                <w:rPrChange w:id="23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3.2 Tietokantakaavio</w:delText>
            </w:r>
            <w:r w:rsidDel="008A51BB">
              <w:rPr>
                <w:noProof/>
                <w:webHidden/>
              </w:rPr>
              <w:tab/>
              <w:delText>5</w:delText>
            </w:r>
          </w:del>
        </w:p>
        <w:p w14:paraId="27CB3BDF" w14:textId="2F552A8D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31" w:author="Hildén Antti Juhani" w:date="2019-04-11T13:32:00Z"/>
              <w:rFonts w:eastAsiaTheme="minorEastAsia"/>
              <w:noProof/>
              <w:lang w:val="fi-FI" w:eastAsia="fi-FI"/>
            </w:rPr>
          </w:pPr>
          <w:del w:id="232" w:author="Hildén Antti Juhani" w:date="2019-04-11T13:32:00Z">
            <w:r w:rsidRPr="008A51BB" w:rsidDel="008A51BB">
              <w:rPr>
                <w:rPrChange w:id="23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 Näyttökartat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3AC494C2" w14:textId="07117F39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34" w:author="Hildén Antti Juhani" w:date="2019-04-11T13:32:00Z"/>
              <w:rFonts w:eastAsiaTheme="minorEastAsia"/>
              <w:noProof/>
              <w:lang w:val="fi-FI" w:eastAsia="fi-FI"/>
            </w:rPr>
          </w:pPr>
          <w:del w:id="235" w:author="Hildén Antti Juhani" w:date="2019-04-11T13:32:00Z">
            <w:r w:rsidRPr="008A51BB" w:rsidDel="008A51BB">
              <w:rPr>
                <w:rPrChange w:id="23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1 Pääkäyttäjä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228B998A" w14:textId="4726994C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37" w:author="Hildén Antti Juhani" w:date="2019-04-11T13:32:00Z"/>
              <w:rFonts w:eastAsiaTheme="minorEastAsia"/>
              <w:noProof/>
              <w:lang w:val="fi-FI" w:eastAsia="fi-FI"/>
            </w:rPr>
          </w:pPr>
          <w:del w:id="238" w:author="Hildén Antti Juhani" w:date="2019-04-11T13:32:00Z">
            <w:r w:rsidRPr="008A51BB" w:rsidDel="008A51BB">
              <w:rPr>
                <w:rPrChange w:id="23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2 Joulupukki</w:delText>
            </w:r>
            <w:r w:rsidDel="008A51BB">
              <w:rPr>
                <w:noProof/>
                <w:webHidden/>
              </w:rPr>
              <w:tab/>
              <w:delText>6</w:delText>
            </w:r>
          </w:del>
        </w:p>
        <w:p w14:paraId="608E0C69" w14:textId="1859DB1F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40" w:author="Hildén Antti Juhani" w:date="2019-04-11T13:32:00Z"/>
              <w:rFonts w:eastAsiaTheme="minorEastAsia"/>
              <w:noProof/>
              <w:lang w:val="fi-FI" w:eastAsia="fi-FI"/>
            </w:rPr>
          </w:pPr>
          <w:del w:id="241" w:author="Hildén Antti Juhani" w:date="2019-04-11T13:32:00Z">
            <w:r w:rsidRPr="008A51BB" w:rsidDel="008A51BB">
              <w:rPr>
                <w:rPrChange w:id="24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4.3 Asiakas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447F0AB6" w14:textId="10C1E90E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43" w:author="Hildén Antti Juhani" w:date="2019-04-11T13:32:00Z"/>
              <w:rFonts w:eastAsiaTheme="minorEastAsia"/>
              <w:noProof/>
              <w:lang w:val="fi-FI" w:eastAsia="fi-FI"/>
            </w:rPr>
          </w:pPr>
          <w:del w:id="244" w:author="Hildén Antti Juhani" w:date="2019-04-11T13:32:00Z">
            <w:r w:rsidRPr="008A51BB" w:rsidDel="008A51BB">
              <w:rPr>
                <w:rPrChange w:id="24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 Toiminnot ja käyttötapaukset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58CAB78A" w14:textId="5FCFF71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46" w:author="Hildén Antti Juhani" w:date="2019-04-11T13:32:00Z"/>
              <w:rFonts w:eastAsiaTheme="minorEastAsia"/>
              <w:noProof/>
              <w:lang w:val="fi-FI" w:eastAsia="fi-FI"/>
            </w:rPr>
          </w:pPr>
          <w:del w:id="247" w:author="Hildén Antti Juhani" w:date="2019-04-11T13:32:00Z">
            <w:r w:rsidRPr="008A51BB" w:rsidDel="008A51BB">
              <w:rPr>
                <w:rPrChange w:id="24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1 Lisää tilaus</w:delText>
            </w:r>
            <w:r w:rsidDel="008A51BB">
              <w:rPr>
                <w:noProof/>
                <w:webHidden/>
              </w:rPr>
              <w:tab/>
              <w:delText>7</w:delText>
            </w:r>
          </w:del>
        </w:p>
        <w:p w14:paraId="73F017A6" w14:textId="75F1E440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49" w:author="Hildén Antti Juhani" w:date="2019-04-11T13:32:00Z"/>
              <w:rFonts w:eastAsiaTheme="minorEastAsia"/>
              <w:noProof/>
              <w:lang w:val="fi-FI" w:eastAsia="fi-FI"/>
            </w:rPr>
          </w:pPr>
          <w:del w:id="250" w:author="Hildén Antti Juhani" w:date="2019-04-11T13:32:00Z">
            <w:r w:rsidRPr="008A51BB" w:rsidDel="008A51BB">
              <w:rPr>
                <w:rPrChange w:id="25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2 Sähköposti varmistus</w:delText>
            </w:r>
            <w:r w:rsidDel="008A51BB">
              <w:rPr>
                <w:noProof/>
                <w:webHidden/>
              </w:rPr>
              <w:tab/>
              <w:delText>8</w:delText>
            </w:r>
          </w:del>
        </w:p>
        <w:p w14:paraId="5CC8386F" w14:textId="5340080B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52" w:author="Hildén Antti Juhani" w:date="2019-04-11T13:32:00Z"/>
              <w:rFonts w:eastAsiaTheme="minorEastAsia"/>
              <w:noProof/>
              <w:lang w:val="fi-FI" w:eastAsia="fi-FI"/>
            </w:rPr>
          </w:pPr>
          <w:del w:id="253" w:author="Hildén Antti Juhani" w:date="2019-04-11T13:32:00Z">
            <w:r w:rsidRPr="008A51BB" w:rsidDel="008A51BB">
              <w:rPr>
                <w:rPrChange w:id="25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3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5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Tilauksen seuranta</w:delText>
            </w:r>
            <w:r w:rsidDel="008A51BB">
              <w:rPr>
                <w:noProof/>
                <w:webHidden/>
              </w:rPr>
              <w:tab/>
              <w:delText>9</w:delText>
            </w:r>
          </w:del>
        </w:p>
        <w:p w14:paraId="0829E15B" w14:textId="70971AF9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56" w:author="Hildén Antti Juhani" w:date="2019-04-11T13:32:00Z"/>
              <w:rFonts w:eastAsiaTheme="minorEastAsia"/>
              <w:noProof/>
              <w:lang w:val="fi-FI" w:eastAsia="fi-FI"/>
            </w:rPr>
          </w:pPr>
          <w:del w:id="257" w:author="Hildén Antti Juhani" w:date="2019-04-11T13:32:00Z">
            <w:r w:rsidRPr="008A51BB" w:rsidDel="008A51BB">
              <w:rPr>
                <w:rPrChange w:id="25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4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5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Rekisteröityminen</w:delText>
            </w:r>
            <w:r w:rsidDel="008A51BB">
              <w:rPr>
                <w:noProof/>
                <w:webHidden/>
              </w:rPr>
              <w:tab/>
              <w:delText>10</w:delText>
            </w:r>
          </w:del>
        </w:p>
        <w:p w14:paraId="49B70A2B" w14:textId="0D3FB0E5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60" w:author="Hildén Antti Juhani" w:date="2019-04-11T13:32:00Z"/>
              <w:rFonts w:eastAsiaTheme="minorEastAsia"/>
              <w:noProof/>
              <w:lang w:val="fi-FI" w:eastAsia="fi-FI"/>
            </w:rPr>
          </w:pPr>
          <w:del w:id="261" w:author="Hildén Antti Juhani" w:date="2019-04-11T13:32:00Z">
            <w:r w:rsidRPr="008A51BB" w:rsidDel="008A51BB">
              <w:rPr>
                <w:rPrChange w:id="262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5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6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Kirjautuminen</w:delText>
            </w:r>
            <w:r w:rsidDel="008A51BB">
              <w:rPr>
                <w:noProof/>
                <w:webHidden/>
              </w:rPr>
              <w:tab/>
              <w:delText>11</w:delText>
            </w:r>
          </w:del>
        </w:p>
        <w:p w14:paraId="0E0DF09C" w14:textId="0AE00546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64" w:author="Hildén Antti Juhani" w:date="2019-04-11T13:32:00Z"/>
              <w:rFonts w:eastAsiaTheme="minorEastAsia"/>
              <w:noProof/>
              <w:lang w:val="fi-FI" w:eastAsia="fi-FI"/>
            </w:rPr>
          </w:pPr>
          <w:del w:id="265" w:author="Hildén Antti Juhani" w:date="2019-04-11T13:32:00Z">
            <w:r w:rsidRPr="008A51BB" w:rsidDel="008A51BB">
              <w:rPr>
                <w:rPrChange w:id="26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6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6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Pukki rekisteröinnin hyväksyminen</w:delText>
            </w:r>
            <w:r w:rsidDel="008A51BB">
              <w:rPr>
                <w:noProof/>
                <w:webHidden/>
              </w:rPr>
              <w:tab/>
              <w:delText>12</w:delText>
            </w:r>
          </w:del>
        </w:p>
        <w:p w14:paraId="47D4541B" w14:textId="62C4946F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68" w:author="Hildén Antti Juhani" w:date="2019-04-11T13:32:00Z"/>
              <w:rFonts w:eastAsiaTheme="minorEastAsia"/>
              <w:noProof/>
              <w:lang w:val="fi-FI" w:eastAsia="fi-FI"/>
            </w:rPr>
          </w:pPr>
          <w:del w:id="269" w:author="Hildén Antti Juhani" w:date="2019-04-11T13:32:00Z">
            <w:r w:rsidRPr="008A51BB" w:rsidDel="008A51BB">
              <w:rPr>
                <w:rPrChange w:id="27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7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7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Reitin luonti</w:delText>
            </w:r>
            <w:r w:rsidDel="008A51BB">
              <w:rPr>
                <w:noProof/>
                <w:webHidden/>
              </w:rPr>
              <w:tab/>
              <w:delText>13</w:delText>
            </w:r>
          </w:del>
        </w:p>
        <w:p w14:paraId="37AB7BEE" w14:textId="602D5838" w:rsidR="005D78A9" w:rsidDel="008A51BB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del w:id="272" w:author="Hildén Antti Juhani" w:date="2019-04-11T13:32:00Z"/>
              <w:rFonts w:eastAsiaTheme="minorEastAsia"/>
              <w:noProof/>
              <w:lang w:val="fi-FI" w:eastAsia="fi-FI"/>
            </w:rPr>
          </w:pPr>
          <w:del w:id="273" w:author="Hildén Antti Juhani" w:date="2019-04-11T13:32:00Z">
            <w:r w:rsidRPr="008A51BB" w:rsidDel="008A51BB">
              <w:rPr>
                <w:rPrChange w:id="27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5.8</w:delText>
            </w:r>
            <w:r w:rsidDel="008A51BB">
              <w:rPr>
                <w:rFonts w:eastAsiaTheme="minorEastAsia"/>
                <w:noProof/>
                <w:lang w:val="fi-FI" w:eastAsia="fi-FI"/>
              </w:rPr>
              <w:tab/>
            </w:r>
            <w:r w:rsidRPr="008A51BB" w:rsidDel="008A51BB">
              <w:rPr>
                <w:rPrChange w:id="275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Tiedonpoisto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8BE376C" w14:textId="29C7385C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76" w:author="Hildén Antti Juhani" w:date="2019-04-11T13:32:00Z"/>
              <w:rFonts w:eastAsiaTheme="minorEastAsia"/>
              <w:noProof/>
              <w:lang w:val="fi-FI" w:eastAsia="fi-FI"/>
            </w:rPr>
          </w:pPr>
          <w:del w:id="277" w:author="Hildén Antti Juhani" w:date="2019-04-11T13:32:00Z">
            <w:r w:rsidRPr="008A51BB" w:rsidDel="008A51BB">
              <w:rPr>
                <w:rPrChange w:id="278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 Ulkoiset 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460FB88" w14:textId="616CC14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79" w:author="Hildén Antti Juhani" w:date="2019-04-11T13:32:00Z"/>
              <w:rFonts w:eastAsiaTheme="minorEastAsia"/>
              <w:noProof/>
              <w:lang w:val="fi-FI" w:eastAsia="fi-FI"/>
            </w:rPr>
          </w:pPr>
          <w:del w:id="280" w:author="Hildén Antti Juhani" w:date="2019-04-11T13:32:00Z">
            <w:r w:rsidRPr="008A51BB" w:rsidDel="008A51BB">
              <w:rPr>
                <w:rPrChange w:id="281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1 Laitteisto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579E6D51" w14:textId="3BABA206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82" w:author="Hildén Antti Juhani" w:date="2019-04-11T13:32:00Z"/>
              <w:rFonts w:eastAsiaTheme="minorEastAsia"/>
              <w:noProof/>
              <w:lang w:val="fi-FI" w:eastAsia="fi-FI"/>
            </w:rPr>
          </w:pPr>
          <w:del w:id="283" w:author="Hildén Antti Juhani" w:date="2019-04-11T13:32:00Z">
            <w:r w:rsidRPr="008A51BB" w:rsidDel="008A51BB">
              <w:rPr>
                <w:rPrChange w:id="284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2 Ulkoiset 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73D49F41" w14:textId="372FCA4A" w:rsidR="005D78A9" w:rsidDel="008A51BB" w:rsidRDefault="005D78A9">
          <w:pPr>
            <w:pStyle w:val="Sisluet2"/>
            <w:tabs>
              <w:tab w:val="right" w:leader="dot" w:pos="9350"/>
            </w:tabs>
            <w:rPr>
              <w:del w:id="285" w:author="Hildén Antti Juhani" w:date="2019-04-11T13:32:00Z"/>
              <w:rFonts w:eastAsiaTheme="minorEastAsia"/>
              <w:noProof/>
              <w:lang w:val="fi-FI" w:eastAsia="fi-FI"/>
            </w:rPr>
          </w:pPr>
          <w:del w:id="286" w:author="Hildén Antti Juhani" w:date="2019-04-11T13:32:00Z">
            <w:r w:rsidRPr="008A51BB" w:rsidDel="008A51BB">
              <w:rPr>
                <w:rPrChange w:id="287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6.3 Tietoliikenneliittymä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3EEE70DB" w14:textId="055D9799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88" w:author="Hildén Antti Juhani" w:date="2019-04-11T13:32:00Z"/>
              <w:rFonts w:eastAsiaTheme="minorEastAsia"/>
              <w:noProof/>
              <w:lang w:val="fi-FI" w:eastAsia="fi-FI"/>
            </w:rPr>
          </w:pPr>
          <w:del w:id="289" w:author="Hildén Antti Juhani" w:date="2019-04-11T13:32:00Z">
            <w:r w:rsidRPr="008A51BB" w:rsidDel="008A51BB">
              <w:rPr>
                <w:rPrChange w:id="290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7. Hylätyt ratkaisut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5C6C5F4B" w14:textId="6784C08A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91" w:author="Hildén Antti Juhani" w:date="2019-04-11T13:32:00Z"/>
              <w:rFonts w:eastAsiaTheme="minorEastAsia"/>
              <w:noProof/>
              <w:lang w:val="fi-FI" w:eastAsia="fi-FI"/>
            </w:rPr>
          </w:pPr>
          <w:del w:id="292" w:author="Hildén Antti Juhani" w:date="2019-04-11T13:32:00Z">
            <w:r w:rsidRPr="008A51BB" w:rsidDel="008A51BB">
              <w:rPr>
                <w:rPrChange w:id="293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8. Jatkokehitysajatuksia</w:delText>
            </w:r>
            <w:r w:rsidDel="008A51BB">
              <w:rPr>
                <w:noProof/>
                <w:webHidden/>
              </w:rPr>
              <w:tab/>
              <w:delText>14</w:delText>
            </w:r>
          </w:del>
        </w:p>
        <w:p w14:paraId="4490A300" w14:textId="7797A8C2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94" w:author="Hildén Antti Juhani" w:date="2019-04-11T13:32:00Z"/>
              <w:rFonts w:eastAsiaTheme="minorEastAsia"/>
              <w:noProof/>
              <w:lang w:val="fi-FI" w:eastAsia="fi-FI"/>
            </w:rPr>
          </w:pPr>
          <w:del w:id="295" w:author="Hildén Antti Juhani" w:date="2019-04-11T13:32:00Z">
            <w:r w:rsidRPr="008A51BB" w:rsidDel="008A51BB">
              <w:rPr>
                <w:rPrChange w:id="296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9. Vielä avoimet asiat</w:delText>
            </w:r>
            <w:r w:rsidDel="008A51BB">
              <w:rPr>
                <w:noProof/>
                <w:webHidden/>
              </w:rPr>
              <w:tab/>
              <w:delText>15</w:delText>
            </w:r>
          </w:del>
        </w:p>
        <w:p w14:paraId="7BCA2045" w14:textId="7E9B990D" w:rsidR="005D78A9" w:rsidDel="008A51BB" w:rsidRDefault="005D78A9">
          <w:pPr>
            <w:pStyle w:val="Sisluet1"/>
            <w:tabs>
              <w:tab w:val="right" w:leader="dot" w:pos="9350"/>
            </w:tabs>
            <w:rPr>
              <w:del w:id="297" w:author="Hildén Antti Juhani" w:date="2019-04-11T13:32:00Z"/>
              <w:rFonts w:eastAsiaTheme="minorEastAsia"/>
              <w:noProof/>
              <w:lang w:val="fi-FI" w:eastAsia="fi-FI"/>
            </w:rPr>
          </w:pPr>
          <w:del w:id="298" w:author="Hildén Antti Juhani" w:date="2019-04-11T13:32:00Z">
            <w:r w:rsidRPr="008A51BB" w:rsidDel="008A51BB">
              <w:rPr>
                <w:rPrChange w:id="299" w:author="Hildén Antti Juhani" w:date="2019-04-11T13:32:00Z">
                  <w:rPr>
                    <w:rStyle w:val="Hyperlinkki"/>
                    <w:noProof/>
                    <w:lang w:val="fi-FI"/>
                  </w:rPr>
                </w:rPrChange>
              </w:rPr>
              <w:delText>Liitteet</w:delText>
            </w:r>
            <w:r w:rsidDel="008A51BB">
              <w:rPr>
                <w:noProof/>
                <w:webHidden/>
              </w:rPr>
              <w:tab/>
              <w:delText>15</w:delText>
            </w:r>
          </w:del>
        </w:p>
        <w:p w14:paraId="1444FF24" w14:textId="77777777" w:rsidR="00926DC8" w:rsidDel="00DD14C6" w:rsidRDefault="00926DC8">
          <w:pPr>
            <w:rPr>
              <w:del w:id="300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301" w:author="Hildén Antti Juhani" w:date="2019-04-10T09:06:00Z"/>
        </w:rPr>
      </w:pPr>
    </w:p>
    <w:p w14:paraId="3AE51192" w14:textId="77777777" w:rsidR="00926DC8" w:rsidRDefault="00926DC8">
      <w:pPr>
        <w:pPrChange w:id="302" w:author="Hildén Antti Juhani" w:date="2019-04-10T09:06:00Z">
          <w:pPr>
            <w:pStyle w:val="Luettelokappale"/>
            <w:numPr>
              <w:numId w:val="3"/>
            </w:numPr>
            <w:ind w:hanging="360"/>
          </w:pPr>
        </w:pPrChange>
      </w:pPr>
      <w:del w:id="303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Otsikko1"/>
        <w:rPr>
          <w:lang w:val="fi-FI"/>
        </w:rPr>
      </w:pPr>
      <w:bookmarkStart w:id="304" w:name="_Toc5881967"/>
      <w:r w:rsidRPr="008A7619">
        <w:rPr>
          <w:lang w:val="fi-FI"/>
        </w:rPr>
        <w:t>1. Johdanto</w:t>
      </w:r>
      <w:bookmarkEnd w:id="304"/>
    </w:p>
    <w:p w14:paraId="273746C7" w14:textId="77777777" w:rsidR="00926DC8" w:rsidRPr="008A7619" w:rsidRDefault="00926DC8" w:rsidP="00926DC8">
      <w:pPr>
        <w:pStyle w:val="Otsikko2"/>
        <w:rPr>
          <w:lang w:val="fi-FI"/>
        </w:rPr>
      </w:pPr>
      <w:bookmarkStart w:id="305" w:name="_Toc5881968"/>
      <w:r w:rsidRPr="008A7619">
        <w:rPr>
          <w:lang w:val="fi-FI"/>
        </w:rPr>
        <w:t>1.1 Tausta</w:t>
      </w:r>
      <w:bookmarkEnd w:id="305"/>
    </w:p>
    <w:p w14:paraId="0EA2FD10" w14:textId="30DB432B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</w:t>
      </w:r>
      <w:ins w:id="306" w:author="Antti Hildén" w:date="2019-04-15T09:58:00Z">
        <w:r w:rsidR="0019607D">
          <w:rPr>
            <w:lang w:val="fi-FI"/>
          </w:rPr>
          <w:t>Eräpojille.</w:t>
        </w:r>
      </w:ins>
      <w:del w:id="307" w:author="Antti Hildén" w:date="2019-04-15T09:58:00Z">
        <w:r w:rsidRPr="008A7619" w:rsidDel="0019607D">
          <w:rPr>
            <w:lang w:val="fi-FI"/>
          </w:rPr>
          <w:delText xml:space="preserve">Juhani Anttilalle. </w:delText>
        </w:r>
      </w:del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Otsikko2"/>
        <w:rPr>
          <w:lang w:val="fi-FI"/>
        </w:rPr>
      </w:pPr>
      <w:bookmarkStart w:id="308" w:name="_Toc5881969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309" w:author="Hildén Antti Juhani" w:date="2019-04-10T09:30:00Z">
        <w:r w:rsidR="00194A14">
          <w:rPr>
            <w:lang w:val="fi-FI"/>
          </w:rPr>
          <w:t xml:space="preserve"> tarkoitus </w:t>
        </w:r>
      </w:ins>
      <w:del w:id="310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311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308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312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313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314" w:author="Hildén Antti Juhani" w:date="2019-04-10T08:53:00Z">
        <w:r w:rsidR="00AA7753">
          <w:rPr>
            <w:lang w:val="fi-FI"/>
          </w:rPr>
          <w:t>)</w:t>
        </w:r>
      </w:ins>
      <w:ins w:id="315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Otsikko2"/>
        <w:rPr>
          <w:lang w:val="fi-FI"/>
        </w:rPr>
      </w:pPr>
      <w:bookmarkStart w:id="316" w:name="_Toc5881970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yleiskuvaus</w:t>
      </w:r>
      <w:bookmarkEnd w:id="316"/>
    </w:p>
    <w:p w14:paraId="551A69FD" w14:textId="4486EDDD" w:rsidR="003B147F" w:rsidRDefault="00102A2F" w:rsidP="00102A2F">
      <w:pPr>
        <w:ind w:left="720"/>
        <w:rPr>
          <w:ins w:id="317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318" w:author="Hildén Antti Juhani" w:date="2019-04-10T09:33:00Z">
        <w:r w:rsidR="000B6694">
          <w:rPr>
            <w:lang w:val="fi-FI"/>
          </w:rPr>
          <w:t xml:space="preserve">helpottaa </w:t>
        </w:r>
      </w:ins>
      <w:del w:id="319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320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321" w:author="Hildén Antti Juhani" w:date="2019-04-10T09:23:00Z">
        <w:r w:rsidR="00194A14">
          <w:rPr>
            <w:lang w:val="fi-FI"/>
          </w:rPr>
          <w:t xml:space="preserve">ja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parametrejä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322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323" w:author="Hildén Antti Juhani" w:date="2019-04-10T09:23:00Z">
        <w:r w:rsidR="00194A14">
          <w:rPr>
            <w:lang w:val="fi-FI"/>
          </w:rPr>
          <w:t>, koordinaattorit</w:t>
        </w:r>
      </w:ins>
      <w:ins w:id="324" w:author="Hildén Antti Juhani" w:date="2019-04-10T08:55:00Z">
        <w:r>
          <w:rPr>
            <w:lang w:val="fi-FI"/>
          </w:rPr>
          <w:t xml:space="preserve"> ja joulupukit. </w:t>
        </w:r>
      </w:ins>
      <w:ins w:id="325" w:author="Hildén Antti Juhani" w:date="2019-04-10T08:56:00Z">
        <w:r>
          <w:rPr>
            <w:lang w:val="fi-FI"/>
          </w:rPr>
          <w:t xml:space="preserve"> </w:t>
        </w:r>
      </w:ins>
      <w:ins w:id="326" w:author="Hildén Antti Juhani" w:date="2019-04-10T09:26:00Z">
        <w:r w:rsidR="00194A14">
          <w:rPr>
            <w:lang w:val="fi-FI"/>
          </w:rPr>
          <w:t xml:space="preserve">Järjestelmää </w:t>
        </w:r>
      </w:ins>
      <w:ins w:id="327" w:author="Hildén Antti Juhani" w:date="2019-04-10T09:28:00Z">
        <w:r w:rsidR="00194A14">
          <w:rPr>
            <w:lang w:val="fi-FI"/>
          </w:rPr>
          <w:t>voi käyttää</w:t>
        </w:r>
      </w:ins>
      <w:ins w:id="328" w:author="Hildén Antti Juhani" w:date="2019-04-10T09:26:00Z">
        <w:r w:rsidR="00194A14">
          <w:rPr>
            <w:lang w:val="fi-FI"/>
          </w:rPr>
          <w:t xml:space="preserve"> </w:t>
        </w:r>
      </w:ins>
      <w:ins w:id="329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330" w:author="Hildén Antti Juhani" w:date="2019-04-10T09:28:00Z">
        <w:r w:rsidR="00194A14">
          <w:rPr>
            <w:lang w:val="fi-FI"/>
          </w:rPr>
          <w:t xml:space="preserve"> Järjestelmä toteutetaan truudeli9 webbihotelliin.</w:t>
        </w:r>
      </w:ins>
    </w:p>
    <w:p w14:paraId="7160E2D4" w14:textId="5B8F4A10" w:rsidR="00926DC8" w:rsidDel="0052447A" w:rsidRDefault="00926DC8" w:rsidP="00926DC8">
      <w:pPr>
        <w:pStyle w:val="Otsikko1"/>
        <w:rPr>
          <w:del w:id="331" w:author="Antti Hildén" w:date="2019-04-15T09:55:00Z"/>
          <w:lang w:val="fi-FI"/>
        </w:rPr>
      </w:pPr>
      <w:bookmarkStart w:id="332" w:name="_Toc5881971"/>
      <w:r w:rsidRPr="00102A2F">
        <w:rPr>
          <w:lang w:val="fi-FI"/>
        </w:rPr>
        <w:t xml:space="preserve">2. </w:t>
      </w:r>
      <w:ins w:id="333" w:author="Hildén Antti Juhani" w:date="2019-04-10T09:30:00Z">
        <w:r w:rsidR="00194A14">
          <w:rPr>
            <w:lang w:val="fi-FI"/>
          </w:rPr>
          <w:t>Käsitteet</w:t>
        </w:r>
      </w:ins>
      <w:bookmarkEnd w:id="332"/>
      <w:del w:id="334" w:author="Hildén Antti Juhani" w:date="2019-04-10T09:30:00Z">
        <w:r w:rsidR="00652C7B" w:rsidDel="00194A14">
          <w:rPr>
            <w:lang w:val="fi-FI"/>
          </w:rPr>
          <w:delText>Käsitteet</w:delText>
        </w:r>
      </w:del>
    </w:p>
    <w:p w14:paraId="2CEAC9A4" w14:textId="77777777" w:rsidR="00766C72" w:rsidRPr="00766C72" w:rsidRDefault="00766C72" w:rsidP="0052447A">
      <w:pPr>
        <w:pStyle w:val="Otsikko1"/>
        <w:rPr>
          <w:lang w:val="fi-FI"/>
        </w:rPr>
        <w:pPrChange w:id="335" w:author="Antti Hildén" w:date="2019-04-15T09:55:00Z">
          <w:pPr/>
        </w:pPrChange>
      </w:pPr>
    </w:p>
    <w:p w14:paraId="46465E56" w14:textId="12E356C1" w:rsidR="00766C72" w:rsidRPr="000F399A" w:rsidRDefault="00CE5672" w:rsidP="00766C72">
      <w:pPr>
        <w:ind w:left="175" w:firstLine="993"/>
        <w:rPr>
          <w:sz w:val="20"/>
          <w:lang w:val="fi-FI"/>
          <w:rPrChange w:id="336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37" w:author="Hildén Antti Juhani" w:date="2019-04-11T13:29:00Z">
            <w:rPr>
              <w:lang w:val="fi-FI"/>
            </w:rPr>
          </w:rPrChange>
        </w:rPr>
        <w:t>Joulupukki</w:t>
      </w:r>
      <w:r w:rsidRPr="000F399A">
        <w:rPr>
          <w:sz w:val="20"/>
          <w:lang w:val="fi-FI"/>
          <w:rPrChange w:id="338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39" w:author="Hildén Antti Juhani" w:date="2019-04-11T13:29:00Z">
            <w:rPr>
              <w:lang w:val="fi-FI"/>
            </w:rPr>
          </w:rPrChange>
        </w:rPr>
        <w:tab/>
      </w:r>
      <w:r w:rsidR="00766C72" w:rsidRPr="000F399A">
        <w:rPr>
          <w:sz w:val="20"/>
          <w:lang w:val="fi-FI"/>
          <w:rPrChange w:id="340" w:author="Hildén Antti Juhani" w:date="2019-04-11T13:29:00Z">
            <w:rPr>
              <w:lang w:val="fi-FI"/>
            </w:rPr>
          </w:rPrChange>
        </w:rPr>
        <w:t xml:space="preserve">Työntekijä, joka </w:t>
      </w:r>
      <w:del w:id="341" w:author="Antti Hildén" w:date="2019-04-15T09:56:00Z">
        <w:r w:rsidR="00766C72" w:rsidRPr="000F399A" w:rsidDel="000A2760">
          <w:rPr>
            <w:sz w:val="20"/>
            <w:lang w:val="fi-FI"/>
            <w:rPrChange w:id="342" w:author="Hildén Antti Juhani" w:date="2019-04-11T13:29:00Z">
              <w:rPr>
                <w:lang w:val="fi-FI"/>
              </w:rPr>
            </w:rPrChange>
          </w:rPr>
          <w:delText xml:space="preserve">palkataan </w:delText>
        </w:r>
      </w:del>
      <w:ins w:id="343" w:author="Antti Hildén" w:date="2019-04-15T09:56:00Z">
        <w:r w:rsidR="000A2760">
          <w:rPr>
            <w:sz w:val="20"/>
            <w:lang w:val="fi-FI"/>
          </w:rPr>
          <w:t>tilataan</w:t>
        </w:r>
        <w:r w:rsidR="000A2760" w:rsidRPr="000F399A">
          <w:rPr>
            <w:sz w:val="20"/>
            <w:lang w:val="fi-FI"/>
            <w:rPrChange w:id="344" w:author="Hildén Antti Juhani" w:date="2019-04-11T13:29:00Z">
              <w:rPr>
                <w:lang w:val="fi-FI"/>
              </w:rPr>
            </w:rPrChange>
          </w:rPr>
          <w:t xml:space="preserve"> </w:t>
        </w:r>
      </w:ins>
      <w:r w:rsidR="00766C72" w:rsidRPr="000F399A">
        <w:rPr>
          <w:sz w:val="20"/>
          <w:lang w:val="fi-FI"/>
          <w:rPrChange w:id="345" w:author="Hildén Antti Juhani" w:date="2019-04-11T13:29:00Z">
            <w:rPr>
              <w:lang w:val="fi-FI"/>
            </w:rPr>
          </w:rPrChange>
        </w:rPr>
        <w:t>verkkosivun kautta</w:t>
      </w:r>
      <w:ins w:id="346" w:author="Antti Hildén" w:date="2019-04-15T09:56:00Z">
        <w:r w:rsidR="000A2760">
          <w:rPr>
            <w:sz w:val="20"/>
            <w:lang w:val="fi-FI"/>
          </w:rPr>
          <w:t>.</w:t>
        </w:r>
      </w:ins>
    </w:p>
    <w:p w14:paraId="149DE735" w14:textId="36778802" w:rsidR="00766C72" w:rsidRPr="000F399A" w:rsidRDefault="00766C72" w:rsidP="00766C72">
      <w:pPr>
        <w:ind w:left="175" w:firstLine="993"/>
        <w:rPr>
          <w:ins w:id="347" w:author="Hildén Antti Juhani" w:date="2019-04-10T09:23:00Z"/>
          <w:sz w:val="20"/>
          <w:lang w:val="fi-FI"/>
          <w:rPrChange w:id="348" w:author="Hildén Antti Juhani" w:date="2019-04-11T13:29:00Z">
            <w:rPr>
              <w:ins w:id="349" w:author="Hildén Antti Juhani" w:date="2019-04-10T09:23:00Z"/>
              <w:lang w:val="fi-FI"/>
            </w:rPr>
          </w:rPrChange>
        </w:rPr>
      </w:pPr>
      <w:r w:rsidRPr="000F399A">
        <w:rPr>
          <w:sz w:val="20"/>
          <w:lang w:val="fi-FI"/>
          <w:rPrChange w:id="350" w:author="Hildén Antti Juhani" w:date="2019-04-11T13:29:00Z">
            <w:rPr>
              <w:lang w:val="fi-FI"/>
            </w:rPr>
          </w:rPrChange>
        </w:rPr>
        <w:t>Asiakas</w:t>
      </w:r>
      <w:r w:rsidRPr="000F399A">
        <w:rPr>
          <w:sz w:val="20"/>
          <w:lang w:val="fi-FI"/>
          <w:rPrChange w:id="351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52" w:author="Hildén Antti Juhani" w:date="2019-04-11T13:29:00Z">
            <w:rPr>
              <w:lang w:val="fi-FI"/>
            </w:rPr>
          </w:rPrChange>
        </w:rPr>
        <w:tab/>
        <w:t xml:space="preserve">Asiakas, joka </w:t>
      </w:r>
      <w:del w:id="353" w:author="Antti Hildén" w:date="2019-04-15T09:56:00Z">
        <w:r w:rsidRPr="000F399A" w:rsidDel="000A2760">
          <w:rPr>
            <w:sz w:val="20"/>
            <w:lang w:val="fi-FI"/>
            <w:rPrChange w:id="354" w:author="Hildén Antti Juhani" w:date="2019-04-11T13:29:00Z">
              <w:rPr>
                <w:lang w:val="fi-FI"/>
              </w:rPr>
            </w:rPrChange>
          </w:rPr>
          <w:delText xml:space="preserve">palkkaa </w:delText>
        </w:r>
      </w:del>
      <w:ins w:id="355" w:author="Antti Hildén" w:date="2019-04-15T09:56:00Z">
        <w:r w:rsidR="000A2760">
          <w:rPr>
            <w:sz w:val="20"/>
            <w:lang w:val="fi-FI"/>
          </w:rPr>
          <w:t>tilaa</w:t>
        </w:r>
        <w:r w:rsidR="000A2760" w:rsidRPr="000F399A">
          <w:rPr>
            <w:sz w:val="20"/>
            <w:lang w:val="fi-FI"/>
            <w:rPrChange w:id="356" w:author="Hildén Antti Juhani" w:date="2019-04-11T13:29:00Z">
              <w:rPr>
                <w:lang w:val="fi-FI"/>
              </w:rPr>
            </w:rPrChange>
          </w:rPr>
          <w:t xml:space="preserve"> </w:t>
        </w:r>
      </w:ins>
      <w:r w:rsidRPr="000F399A">
        <w:rPr>
          <w:sz w:val="20"/>
          <w:lang w:val="fi-FI"/>
          <w:rPrChange w:id="357" w:author="Hildén Antti Juhani" w:date="2019-04-11T13:29:00Z">
            <w:rPr>
              <w:lang w:val="fi-FI"/>
            </w:rPr>
          </w:rPrChange>
        </w:rPr>
        <w:t>joulupukkityöntekijän verkkosivun kautta</w:t>
      </w:r>
      <w:ins w:id="358" w:author="Antti Hildén" w:date="2019-04-15T09:56:00Z">
        <w:r w:rsidR="000A2760">
          <w:rPr>
            <w:sz w:val="20"/>
            <w:lang w:val="fi-FI"/>
          </w:rPr>
          <w:t>.</w:t>
        </w:r>
      </w:ins>
    </w:p>
    <w:p w14:paraId="2295FEB9" w14:textId="3D36512E" w:rsidR="00194A14" w:rsidRDefault="00194A14" w:rsidP="00766C72">
      <w:pPr>
        <w:ind w:left="175" w:firstLine="993"/>
        <w:rPr>
          <w:ins w:id="359" w:author="Antti Hildén" w:date="2019-04-15T09:55:00Z"/>
          <w:sz w:val="20"/>
          <w:lang w:val="fi-FI"/>
        </w:rPr>
      </w:pPr>
      <w:ins w:id="360" w:author="Hildén Antti Juhani" w:date="2019-04-10T09:23:00Z">
        <w:r w:rsidRPr="000F399A">
          <w:rPr>
            <w:sz w:val="20"/>
            <w:lang w:val="fi-FI"/>
            <w:rPrChange w:id="361" w:author="Hildén Antti Juhani" w:date="2019-04-11T13:29:00Z">
              <w:rPr>
                <w:lang w:val="fi-FI"/>
              </w:rPr>
            </w:rPrChange>
          </w:rPr>
          <w:t>Koordinaattori</w:t>
        </w:r>
        <w:r w:rsidRPr="000F399A">
          <w:rPr>
            <w:sz w:val="20"/>
            <w:lang w:val="fi-FI"/>
            <w:rPrChange w:id="362" w:author="Hildén Antti Juhani" w:date="2019-04-11T13:29:00Z">
              <w:rPr>
                <w:lang w:val="fi-FI"/>
              </w:rPr>
            </w:rPrChange>
          </w:rPr>
          <w:tab/>
          <w:t>Työntekijä, joka tekee joulupukkien reitit ja aikataulut</w:t>
        </w:r>
      </w:ins>
      <w:ins w:id="363" w:author="Hildén Antti Juhani" w:date="2019-04-10T09:30:00Z">
        <w:r w:rsidRPr="000F399A">
          <w:rPr>
            <w:sz w:val="20"/>
            <w:lang w:val="fi-FI"/>
            <w:rPrChange w:id="364" w:author="Hildén Antti Juhani" w:date="2019-04-11T13:29:00Z">
              <w:rPr>
                <w:lang w:val="fi-FI"/>
              </w:rPr>
            </w:rPrChange>
          </w:rPr>
          <w:t>.</w:t>
        </w:r>
      </w:ins>
    </w:p>
    <w:p w14:paraId="67D5252E" w14:textId="16309952" w:rsidR="00A872D1" w:rsidRPr="000F399A" w:rsidRDefault="00A872D1" w:rsidP="000A2760">
      <w:pPr>
        <w:ind w:left="2878" w:hanging="1710"/>
        <w:rPr>
          <w:sz w:val="20"/>
          <w:lang w:val="fi-FI"/>
          <w:rPrChange w:id="365" w:author="Hildén Antti Juhani" w:date="2019-04-11T13:29:00Z">
            <w:rPr>
              <w:lang w:val="fi-FI"/>
            </w:rPr>
          </w:rPrChange>
        </w:rPr>
        <w:pPrChange w:id="366" w:author="Antti Hildén" w:date="2019-04-15T09:57:00Z">
          <w:pPr>
            <w:ind w:left="175" w:firstLine="993"/>
          </w:pPr>
        </w:pPrChange>
      </w:pPr>
      <w:ins w:id="367" w:author="Antti Hildén" w:date="2019-04-15T09:55:00Z">
        <w:r>
          <w:rPr>
            <w:sz w:val="20"/>
            <w:lang w:val="fi-FI"/>
          </w:rPr>
          <w:t>Pääkäyttäjä</w:t>
        </w:r>
        <w:r>
          <w:rPr>
            <w:sz w:val="20"/>
            <w:lang w:val="fi-FI"/>
          </w:rPr>
          <w:tab/>
        </w:r>
        <w:r>
          <w:rPr>
            <w:sz w:val="20"/>
            <w:lang w:val="fi-FI"/>
          </w:rPr>
          <w:tab/>
          <w:t xml:space="preserve">Käyttäjä, joka pystyy </w:t>
        </w:r>
      </w:ins>
      <w:ins w:id="368" w:author="Antti Hildén" w:date="2019-04-15T09:56:00Z">
        <w:r w:rsidR="000A2760">
          <w:rPr>
            <w:sz w:val="20"/>
            <w:lang w:val="fi-FI"/>
          </w:rPr>
          <w:t>muuttamaan isoa osaa sivulla olevista tiedoista</w:t>
        </w:r>
      </w:ins>
      <w:ins w:id="369" w:author="Antti Hildén" w:date="2019-04-15T09:57:00Z">
        <w:r w:rsidR="000A2760">
          <w:rPr>
            <w:sz w:val="20"/>
            <w:lang w:val="fi-FI"/>
          </w:rPr>
          <w:t>, sekä muokkaamaan mitä tietoja kerätään</w:t>
        </w:r>
      </w:ins>
    </w:p>
    <w:p w14:paraId="08BB8731" w14:textId="77777777" w:rsidR="00766C72" w:rsidRPr="000F399A" w:rsidRDefault="00766C72" w:rsidP="00CE5672">
      <w:pPr>
        <w:ind w:left="2878" w:hanging="1710"/>
        <w:rPr>
          <w:sz w:val="20"/>
          <w:lang w:val="fi-FI"/>
          <w:rPrChange w:id="370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71" w:author="Hildén Antti Juhani" w:date="2019-04-11T13:29:00Z">
            <w:rPr>
              <w:lang w:val="fi-FI"/>
            </w:rPr>
          </w:rPrChange>
        </w:rPr>
        <w:t>Tietokanta</w:t>
      </w:r>
      <w:r w:rsidRPr="000F399A">
        <w:rPr>
          <w:sz w:val="20"/>
          <w:lang w:val="fi-FI"/>
          <w:rPrChange w:id="372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73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74" w:author="Hildén Antti Juhani" w:date="2019-04-11T13:29:00Z">
            <w:rPr>
              <w:lang w:val="fi-FI"/>
            </w:rPr>
          </w:rPrChange>
        </w:rPr>
        <w:t>MySQL-ohjelmaan perustuva tietokanta, joka tallentaa kaikki palkkaukseen tarvittavat tiedot, kuten nimet, puhellinnumerot, sähköpostiosoitteet ym.</w:t>
      </w:r>
    </w:p>
    <w:p w14:paraId="1D3E195A" w14:textId="77777777" w:rsidR="00766C72" w:rsidRPr="000F399A" w:rsidDel="00A872D1" w:rsidRDefault="00766C72" w:rsidP="00CE5672">
      <w:pPr>
        <w:ind w:left="2878" w:hanging="1710"/>
        <w:rPr>
          <w:del w:id="375" w:author="Antti Hildén" w:date="2019-04-15T09:55:00Z"/>
          <w:sz w:val="20"/>
          <w:lang w:val="fi-FI"/>
          <w:rPrChange w:id="376" w:author="Hildén Antti Juhani" w:date="2019-04-11T13:29:00Z">
            <w:rPr>
              <w:del w:id="377" w:author="Antti Hildén" w:date="2019-04-15T09:55:00Z"/>
              <w:lang w:val="fi-FI"/>
            </w:rPr>
          </w:rPrChange>
        </w:rPr>
      </w:pPr>
      <w:r w:rsidRPr="000F399A">
        <w:rPr>
          <w:sz w:val="20"/>
          <w:lang w:val="fi-FI"/>
          <w:rPrChange w:id="378" w:author="Hildén Antti Juhani" w:date="2019-04-11T13:29:00Z">
            <w:rPr>
              <w:lang w:val="fi-FI"/>
            </w:rPr>
          </w:rPrChange>
        </w:rPr>
        <w:t>Käyttöliittymä</w:t>
      </w:r>
      <w:r w:rsidRPr="000F399A">
        <w:rPr>
          <w:sz w:val="20"/>
          <w:lang w:val="fi-FI"/>
          <w:rPrChange w:id="379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80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81" w:author="Hildén Antti Juhani" w:date="2019-04-11T13:29:00Z">
            <w:rPr>
              <w:lang w:val="fi-FI"/>
            </w:rPr>
          </w:rPrChange>
        </w:rPr>
        <w:t>Verkkosivun toiminnot voidaan käyttää tietokoneen, tabletin ja älypuhelimen kautta.</w:t>
      </w:r>
    </w:p>
    <w:p w14:paraId="725F4E29" w14:textId="621AE7AA" w:rsidR="00766C72" w:rsidRPr="000F399A" w:rsidRDefault="00766C72" w:rsidP="00A872D1">
      <w:pPr>
        <w:ind w:left="2878" w:hanging="1710"/>
        <w:rPr>
          <w:sz w:val="20"/>
          <w:lang w:val="fi-FI"/>
          <w:rPrChange w:id="382" w:author="Hildén Antti Juhani" w:date="2019-04-11T13:29:00Z">
            <w:rPr>
              <w:lang w:val="fi-FI"/>
            </w:rPr>
          </w:rPrChange>
        </w:rPr>
        <w:pPrChange w:id="383" w:author="Antti Hildén" w:date="2019-04-15T09:55:00Z">
          <w:pPr>
            <w:ind w:left="2552" w:hanging="1384"/>
          </w:pPr>
        </w:pPrChange>
      </w:pPr>
      <w:del w:id="384" w:author="Antti Hildén" w:date="2019-04-15T09:55:00Z">
        <w:r w:rsidRPr="000F399A" w:rsidDel="00A872D1">
          <w:rPr>
            <w:sz w:val="20"/>
            <w:lang w:val="fi-FI"/>
            <w:rPrChange w:id="385" w:author="Hildén Antti Juhani" w:date="2019-04-11T13:29:00Z">
              <w:rPr>
                <w:lang w:val="fi-FI"/>
              </w:rPr>
            </w:rPrChange>
          </w:rPr>
          <w:delText>Selain</w:delText>
        </w:r>
        <w:r w:rsidRPr="000F399A" w:rsidDel="00A872D1">
          <w:rPr>
            <w:sz w:val="20"/>
            <w:lang w:val="fi-FI"/>
            <w:rPrChange w:id="386" w:author="Hildén Antti Juhani" w:date="2019-04-11T13:29:00Z">
              <w:rPr>
                <w:lang w:val="fi-FI"/>
              </w:rPr>
            </w:rPrChange>
          </w:rPr>
          <w:tab/>
        </w:r>
        <w:r w:rsidR="00CE5672" w:rsidRPr="000F399A" w:rsidDel="00A872D1">
          <w:rPr>
            <w:sz w:val="20"/>
            <w:lang w:val="fi-FI"/>
            <w:rPrChange w:id="387" w:author="Hildén Antti Juhani" w:date="2019-04-11T13:29:00Z">
              <w:rPr>
                <w:lang w:val="fi-FI"/>
              </w:rPr>
            </w:rPrChange>
          </w:rPr>
          <w:tab/>
        </w:r>
        <w:r w:rsidRPr="000F399A" w:rsidDel="00A872D1">
          <w:rPr>
            <w:sz w:val="20"/>
            <w:lang w:val="fi-FI"/>
            <w:rPrChange w:id="388" w:author="Hildén Antti Juhani" w:date="2019-04-11T13:29:00Z">
              <w:rPr>
                <w:lang w:val="fi-FI"/>
              </w:rPr>
            </w:rPrChange>
          </w:rPr>
          <w:delText>Ohjelma, jota käytetään palvelutoiminnossa</w:delText>
        </w:r>
      </w:del>
    </w:p>
    <w:p w14:paraId="4D466B23" w14:textId="64C08B76" w:rsidR="00766C72" w:rsidRPr="000F399A" w:rsidRDefault="00766C72" w:rsidP="00CE5672">
      <w:pPr>
        <w:ind w:left="2878" w:hanging="1710"/>
        <w:rPr>
          <w:sz w:val="20"/>
          <w:lang w:val="fi-FI"/>
          <w:rPrChange w:id="389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90" w:author="Hildén Antti Juhani" w:date="2019-04-11T13:29:00Z">
            <w:rPr>
              <w:lang w:val="fi-FI"/>
            </w:rPr>
          </w:rPrChange>
        </w:rPr>
        <w:t>SQL</w:t>
      </w:r>
      <w:r w:rsidRPr="000F399A">
        <w:rPr>
          <w:sz w:val="20"/>
          <w:lang w:val="fi-FI"/>
          <w:rPrChange w:id="391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92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93" w:author="Hildén Antti Juhani" w:date="2019-04-11T13:29:00Z">
            <w:rPr>
              <w:lang w:val="fi-FI"/>
            </w:rPr>
          </w:rPrChange>
        </w:rPr>
        <w:t>Structured Query Language- ohjelmointikieli, jolla kommunikoidaan tietokannan kanssa</w:t>
      </w:r>
      <w:ins w:id="394" w:author="Antti Hildén" w:date="2019-04-15T09:57:00Z">
        <w:r w:rsidR="00405CFF">
          <w:rPr>
            <w:sz w:val="20"/>
            <w:lang w:val="fi-FI"/>
          </w:rPr>
          <w:t>.</w:t>
        </w:r>
      </w:ins>
    </w:p>
    <w:p w14:paraId="2188FB74" w14:textId="2BEF34EF" w:rsidR="00766C72" w:rsidRPr="000F399A" w:rsidRDefault="00766C72" w:rsidP="00CE5672">
      <w:pPr>
        <w:ind w:left="2878" w:hanging="1710"/>
        <w:rPr>
          <w:sz w:val="20"/>
          <w:lang w:val="fi-FI"/>
          <w:rPrChange w:id="395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396" w:author="Hildén Antti Juhani" w:date="2019-04-11T13:29:00Z">
            <w:rPr>
              <w:lang w:val="fi-FI"/>
            </w:rPr>
          </w:rPrChange>
        </w:rPr>
        <w:t>PHP</w:t>
      </w:r>
      <w:r w:rsidRPr="000F399A">
        <w:rPr>
          <w:sz w:val="20"/>
          <w:lang w:val="fi-FI"/>
          <w:rPrChange w:id="397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398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399" w:author="Hildén Antti Juhani" w:date="2019-04-11T13:29:00Z">
            <w:rPr>
              <w:lang w:val="fi-FI"/>
            </w:rPr>
          </w:rPrChange>
        </w:rPr>
        <w:t>Hypertext Preprocessor- ohjelmointikieli, jolla tehdään nettisivun toiminnot ja tietokannan kyselyt ja yhteydet</w:t>
      </w:r>
      <w:ins w:id="400" w:author="Antti Hildén" w:date="2019-04-15T09:57:00Z">
        <w:r w:rsidR="00405CFF">
          <w:rPr>
            <w:sz w:val="20"/>
            <w:lang w:val="fi-FI"/>
          </w:rPr>
          <w:t>.</w:t>
        </w:r>
      </w:ins>
    </w:p>
    <w:p w14:paraId="1F234D89" w14:textId="150B120F" w:rsidR="00766C72" w:rsidRPr="000F399A" w:rsidRDefault="00766C72" w:rsidP="00CE5672">
      <w:pPr>
        <w:ind w:left="2878" w:hanging="1710"/>
        <w:rPr>
          <w:sz w:val="20"/>
          <w:lang w:val="fi-FI"/>
          <w:rPrChange w:id="401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402" w:author="Hildén Antti Juhani" w:date="2019-04-11T13:29:00Z">
            <w:rPr>
              <w:lang w:val="fi-FI"/>
            </w:rPr>
          </w:rPrChange>
        </w:rPr>
        <w:t>CSS</w:t>
      </w:r>
      <w:r w:rsidRPr="000F399A">
        <w:rPr>
          <w:sz w:val="20"/>
          <w:lang w:val="fi-FI"/>
          <w:rPrChange w:id="403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404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405" w:author="Hildén Antti Juhani" w:date="2019-04-11T13:29:00Z">
            <w:rPr>
              <w:lang w:val="fi-FI"/>
            </w:rPr>
          </w:rPrChange>
        </w:rPr>
        <w:t>Cascading Style Sheets- ohjelmointikieli, jota käytetään nettisivun ulkoasuun</w:t>
      </w:r>
      <w:ins w:id="406" w:author="Antti Hildén" w:date="2019-04-15T09:57:00Z">
        <w:r w:rsidR="00405CFF">
          <w:rPr>
            <w:sz w:val="20"/>
            <w:lang w:val="fi-FI"/>
          </w:rPr>
          <w:t>.</w:t>
        </w:r>
      </w:ins>
    </w:p>
    <w:p w14:paraId="286243AF" w14:textId="1312550A" w:rsidR="00766C72" w:rsidRPr="000F399A" w:rsidRDefault="00766C72" w:rsidP="00766C72">
      <w:pPr>
        <w:ind w:left="2552" w:hanging="1384"/>
        <w:rPr>
          <w:sz w:val="20"/>
          <w:lang w:val="fi-FI"/>
          <w:rPrChange w:id="407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408" w:author="Hildén Antti Juhani" w:date="2019-04-11T13:29:00Z">
            <w:rPr>
              <w:lang w:val="fi-FI"/>
            </w:rPr>
          </w:rPrChange>
        </w:rPr>
        <w:t>HTML</w:t>
      </w:r>
      <w:r w:rsidRPr="000F399A">
        <w:rPr>
          <w:sz w:val="20"/>
          <w:lang w:val="fi-FI"/>
          <w:rPrChange w:id="409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410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411" w:author="Hildén Antti Juhani" w:date="2019-04-11T13:29:00Z">
            <w:rPr>
              <w:lang w:val="fi-FI"/>
            </w:rPr>
          </w:rPrChange>
        </w:rPr>
        <w:t>Hypertext Markup Language- ohjelmointikieli, joka on nettisivun runko</w:t>
      </w:r>
      <w:ins w:id="412" w:author="Antti Hildén" w:date="2019-04-15T09:57:00Z">
        <w:r w:rsidR="00405CFF">
          <w:rPr>
            <w:sz w:val="20"/>
            <w:lang w:val="fi-FI"/>
          </w:rPr>
          <w:t>.</w:t>
        </w:r>
      </w:ins>
    </w:p>
    <w:p w14:paraId="5CCB4BEA" w14:textId="5D514D60" w:rsidR="00766C72" w:rsidRPr="000F399A" w:rsidRDefault="00766C72" w:rsidP="00766C72">
      <w:pPr>
        <w:ind w:left="2552" w:hanging="1384"/>
        <w:rPr>
          <w:sz w:val="20"/>
          <w:lang w:val="fi-FI"/>
          <w:rPrChange w:id="413" w:author="Hildén Antti Juhani" w:date="2019-04-11T13:29:00Z">
            <w:rPr>
              <w:lang w:val="fi-FI"/>
            </w:rPr>
          </w:rPrChange>
        </w:rPr>
      </w:pPr>
      <w:r w:rsidRPr="000F399A">
        <w:rPr>
          <w:sz w:val="20"/>
          <w:lang w:val="fi-FI"/>
          <w:rPrChange w:id="414" w:author="Hildén Antti Juhani" w:date="2019-04-11T13:29:00Z">
            <w:rPr>
              <w:lang w:val="fi-FI"/>
            </w:rPr>
          </w:rPrChange>
        </w:rPr>
        <w:t>Järjestelmä</w:t>
      </w:r>
      <w:r w:rsidRPr="000F399A">
        <w:rPr>
          <w:sz w:val="20"/>
          <w:lang w:val="fi-FI"/>
          <w:rPrChange w:id="415" w:author="Hildén Antti Juhani" w:date="2019-04-11T13:29:00Z">
            <w:rPr>
              <w:lang w:val="fi-FI"/>
            </w:rPr>
          </w:rPrChange>
        </w:rPr>
        <w:tab/>
      </w:r>
      <w:r w:rsidR="00CE5672" w:rsidRPr="000F399A">
        <w:rPr>
          <w:sz w:val="20"/>
          <w:lang w:val="fi-FI"/>
          <w:rPrChange w:id="416" w:author="Hildén Antti Juhani" w:date="2019-04-11T13:29:00Z">
            <w:rPr>
              <w:lang w:val="fi-FI"/>
            </w:rPr>
          </w:rPrChange>
        </w:rPr>
        <w:tab/>
      </w:r>
      <w:r w:rsidRPr="000F399A">
        <w:rPr>
          <w:sz w:val="20"/>
          <w:lang w:val="fi-FI"/>
          <w:rPrChange w:id="417" w:author="Hildén Antti Juhani" w:date="2019-04-11T13:29:00Z">
            <w:rPr>
              <w:lang w:val="fi-FI"/>
            </w:rPr>
          </w:rPrChange>
        </w:rPr>
        <w:t>Käyttää kaikkia yllä mainittuja toimintoja</w:t>
      </w:r>
      <w:ins w:id="418" w:author="Antti Hildén" w:date="2019-04-15T09:57:00Z">
        <w:r w:rsidR="00405CFF">
          <w:rPr>
            <w:sz w:val="20"/>
            <w:lang w:val="fi-FI"/>
          </w:rPr>
          <w:t>.</w:t>
        </w:r>
      </w:ins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Otsikko1"/>
        <w:rPr>
          <w:lang w:val="fi-FI"/>
        </w:rPr>
      </w:pPr>
      <w:bookmarkStart w:id="419" w:name="_Toc5881972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419"/>
    </w:p>
    <w:p w14:paraId="00539D4C" w14:textId="77777777" w:rsidR="00152E6E" w:rsidRDefault="00152E6E" w:rsidP="00152E6E">
      <w:pPr>
        <w:pStyle w:val="Otsikko2"/>
        <w:rPr>
          <w:lang w:val="fi-FI"/>
        </w:rPr>
      </w:pPr>
      <w:bookmarkStart w:id="420" w:name="_Toc5881973"/>
      <w:r>
        <w:rPr>
          <w:lang w:val="fi-FI"/>
        </w:rPr>
        <w:t>3.1 ER-kaavio</w:t>
      </w:r>
      <w:bookmarkEnd w:id="420"/>
    </w:p>
    <w:p w14:paraId="22C62DCD" w14:textId="0E08EED5" w:rsidR="00152E6E" w:rsidRPr="00152E6E" w:rsidRDefault="003B105E" w:rsidP="00152E6E">
      <w:pPr>
        <w:rPr>
          <w:lang w:val="fi-FI"/>
        </w:rPr>
      </w:pPr>
      <w:ins w:id="421" w:author="Hildén Antti Juhani" w:date="2019-04-10T11:09:00Z">
        <w:r>
          <w:rPr>
            <w:lang w:val="fi-FI"/>
          </w:rPr>
          <w:object w:dxaOrig="14041" w:dyaOrig="5640" w14:anchorId="5A1144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516.7pt;height:207.85pt" o:ole="">
              <v:imagedata r:id="rId13" o:title=""/>
            </v:shape>
            <o:OLEObject Type="Embed" ProgID="Visio.Drawing.15" ShapeID="_x0000_i1025" DrawAspect="Content" ObjectID="_1616828115" r:id="rId14"/>
          </w:object>
        </w:r>
      </w:ins>
      <w:commentRangeStart w:id="422"/>
      <w:commentRangeStart w:id="423"/>
      <w:del w:id="424" w:author="Hildén Antti Juhani" w:date="2019-04-10T11:08:00Z">
        <w:r w:rsidR="001A6180" w:rsidDel="003B105E">
          <w:rPr>
            <w:lang w:val="fi-FI"/>
          </w:rPr>
          <w:object w:dxaOrig="11281" w:dyaOrig="7036" w14:anchorId="3322ED82">
            <v:shape id="_x0000_i1026" type="#_x0000_t75" style="width:527.95pt;height:329.3pt" o:ole="">
              <v:imagedata r:id="rId15" o:title=""/>
            </v:shape>
            <o:OLEObject Type="Embed" ProgID="Visio.Drawing.15" ShapeID="_x0000_i1026" DrawAspect="Content" ObjectID="_1616828116" r:id="rId16"/>
          </w:object>
        </w:r>
      </w:del>
      <w:commentRangeEnd w:id="422"/>
      <w:commentRangeEnd w:id="423"/>
      <w:r w:rsidR="002F16F8">
        <w:rPr>
          <w:rStyle w:val="Kommentinviite"/>
        </w:rPr>
        <w:commentReference w:id="422"/>
      </w:r>
      <w:r w:rsidR="002F16F8">
        <w:rPr>
          <w:rStyle w:val="Kommentinviite"/>
        </w:rPr>
        <w:commentReference w:id="423"/>
      </w:r>
    </w:p>
    <w:p w14:paraId="0355E4EC" w14:textId="77777777" w:rsidR="00152E6E" w:rsidRDefault="00152E6E" w:rsidP="00152E6E">
      <w:pPr>
        <w:pStyle w:val="Otsikko2"/>
        <w:rPr>
          <w:lang w:val="fi-FI"/>
        </w:rPr>
      </w:pPr>
      <w:bookmarkStart w:id="425" w:name="_Toc5881974"/>
      <w:r>
        <w:rPr>
          <w:lang w:val="fi-FI"/>
        </w:rPr>
        <w:lastRenderedPageBreak/>
        <w:t>3.2 Tietokantakaavio</w:t>
      </w:r>
      <w:bookmarkEnd w:id="425"/>
    </w:p>
    <w:p w14:paraId="113BEBA8" w14:textId="7E28EF0A" w:rsidR="00152E6E" w:rsidRPr="00152E6E" w:rsidRDefault="003B105E" w:rsidP="00152E6E">
      <w:pPr>
        <w:rPr>
          <w:lang w:val="fi-FI"/>
        </w:rPr>
      </w:pPr>
      <w:ins w:id="426" w:author="Hildén Antti Juhani" w:date="2019-04-10T11:10:00Z">
        <w:r>
          <w:rPr>
            <w:lang w:val="fi-FI"/>
          </w:rPr>
          <w:object w:dxaOrig="16066" w:dyaOrig="11010" w14:anchorId="7F23EF6E">
            <v:shape id="_x0000_i1027" type="#_x0000_t75" style="width:534.2pt;height:366.1pt" o:ole="">
              <v:imagedata r:id="rId19" o:title=""/>
            </v:shape>
            <o:OLEObject Type="Embed" ProgID="Visio.Drawing.15" ShapeID="_x0000_i1027" DrawAspect="Content" ObjectID="_1616828117" r:id="rId20"/>
          </w:object>
        </w:r>
      </w:ins>
      <w:del w:id="427" w:author="Hildén Antti Juhani" w:date="2019-04-10T11:09:00Z">
        <w:r w:rsidR="001A6180" w:rsidDel="003B105E">
          <w:rPr>
            <w:lang w:val="fi-FI"/>
          </w:rPr>
          <w:object w:dxaOrig="15135" w:dyaOrig="10950" w14:anchorId="213149F4">
            <v:shape id="_x0000_i1028" type="#_x0000_t75" style="width:529.7pt;height:383.25pt" o:ole="">
              <v:imagedata r:id="rId21" o:title=""/>
            </v:shape>
            <o:OLEObject Type="Embed" ProgID="Visio.Drawing.15" ShapeID="_x0000_i1028" DrawAspect="Content" ObjectID="_1616828118" r:id="rId22"/>
          </w:object>
        </w:r>
      </w:del>
    </w:p>
    <w:p w14:paraId="37D9BC39" w14:textId="77777777" w:rsidR="00926DC8" w:rsidRDefault="00926DC8" w:rsidP="00926DC8">
      <w:pPr>
        <w:pStyle w:val="Otsikko1"/>
        <w:rPr>
          <w:lang w:val="fi-FI"/>
        </w:rPr>
      </w:pPr>
      <w:bookmarkStart w:id="428" w:name="_Toc5881975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428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Otsikko2"/>
        <w:rPr>
          <w:lang w:val="fi-FI"/>
        </w:rPr>
      </w:pPr>
      <w:bookmarkStart w:id="429" w:name="_Toc5881976"/>
      <w:r>
        <w:rPr>
          <w:lang w:val="fi-FI"/>
        </w:rPr>
        <w:t>4.1 Pääkäyttäjä</w:t>
      </w:r>
      <w:bookmarkEnd w:id="429"/>
    </w:p>
    <w:bookmarkStart w:id="430" w:name="_MON_1616395368"/>
    <w:bookmarkEnd w:id="430"/>
    <w:p w14:paraId="7C23C0AB" w14:textId="519EB22B" w:rsidR="00AD7E87" w:rsidRDefault="002B0C25" w:rsidP="00AD7E87">
      <w:pPr>
        <w:rPr>
          <w:lang w:val="fi-FI"/>
        </w:rPr>
      </w:pPr>
      <w:r>
        <w:rPr>
          <w:lang w:val="fi-FI"/>
        </w:rPr>
        <w:object w:dxaOrig="9465" w:dyaOrig="7186" w14:anchorId="695EC979">
          <v:shape id="_x0000_i1074" type="#_x0000_t75" style="width:353.5pt;height:268.75pt" o:ole="">
            <v:imagedata r:id="rId23" o:title=""/>
          </v:shape>
          <o:OLEObject Type="Embed" ProgID="Visio.Drawing.15" ShapeID="_x0000_i1074" DrawAspect="Content" ObjectID="_1616828119" r:id="rId24"/>
        </w:object>
      </w:r>
    </w:p>
    <w:p w14:paraId="3E4283F8" w14:textId="77777777" w:rsidR="00AD7E87" w:rsidRDefault="00AD7E87" w:rsidP="00AD7E87">
      <w:pPr>
        <w:pStyle w:val="Otsikko2"/>
        <w:rPr>
          <w:lang w:val="fi-FI"/>
        </w:rPr>
      </w:pPr>
      <w:bookmarkStart w:id="431" w:name="_Toc5881977"/>
      <w:r>
        <w:rPr>
          <w:lang w:val="fi-FI"/>
        </w:rPr>
        <w:t>4.2 Joulupukki</w:t>
      </w:r>
      <w:bookmarkEnd w:id="431"/>
    </w:p>
    <w:p w14:paraId="18CD8A27" w14:textId="517E28E2" w:rsidR="00AD7E87" w:rsidRDefault="003E1283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42" type="#_x0000_t75" style="width:323pt;height:168.4pt" o:ole="">
            <v:imagedata r:id="rId25" o:title=""/>
          </v:shape>
          <o:OLEObject Type="Embed" ProgID="Visio.Drawing.15" ShapeID="_x0000_i1042" DrawAspect="Content" ObjectID="_1616828120" r:id="rId26"/>
        </w:object>
      </w:r>
    </w:p>
    <w:p w14:paraId="54ACBF47" w14:textId="77777777" w:rsidR="00AD7E87" w:rsidRDefault="00AD7E87" w:rsidP="00AD7E87">
      <w:pPr>
        <w:pStyle w:val="Otsikko2"/>
        <w:rPr>
          <w:lang w:val="fi-FI"/>
        </w:rPr>
      </w:pPr>
      <w:bookmarkStart w:id="432" w:name="_Toc5881978"/>
      <w:r>
        <w:rPr>
          <w:lang w:val="fi-FI"/>
        </w:rPr>
        <w:lastRenderedPageBreak/>
        <w:t>4.3 Asiakas</w:t>
      </w:r>
      <w:bookmarkEnd w:id="432"/>
    </w:p>
    <w:p w14:paraId="7D0FBEC7" w14:textId="73CF762B" w:rsidR="00D3075E" w:rsidRDefault="003E1283" w:rsidP="00AD7E87">
      <w:pPr>
        <w:rPr>
          <w:ins w:id="433" w:author="Antti Hildén" w:date="2019-04-15T09:47:00Z"/>
          <w:lang w:val="fi-FI"/>
        </w:rPr>
      </w:pPr>
      <w:r>
        <w:rPr>
          <w:lang w:val="fi-FI"/>
        </w:rPr>
        <w:object w:dxaOrig="8251" w:dyaOrig="4335" w14:anchorId="14B306A3">
          <v:shape id="_x0000_i1038" type="#_x0000_t75" style="width:313.15pt;height:164.1pt" o:ole="">
            <v:imagedata r:id="rId27" o:title=""/>
          </v:shape>
          <o:OLEObject Type="Embed" ProgID="Visio.Drawing.15" ShapeID="_x0000_i1038" DrawAspect="Content" ObjectID="_1616828121" r:id="rId28"/>
        </w:object>
      </w:r>
    </w:p>
    <w:p w14:paraId="4E6DA85E" w14:textId="028017EC" w:rsidR="004C5D1F" w:rsidRDefault="00D3075E" w:rsidP="004C5D1F">
      <w:pPr>
        <w:pStyle w:val="Otsikko2"/>
        <w:rPr>
          <w:ins w:id="434" w:author="Hildén Antti Juhani" w:date="2019-04-15T10:00:00Z"/>
          <w:lang w:val="fi-FI"/>
        </w:rPr>
        <w:pPrChange w:id="435" w:author="Antti Hildén" w:date="2019-04-15T09:59:00Z">
          <w:pPr/>
        </w:pPrChange>
      </w:pPr>
      <w:ins w:id="436" w:author="Antti Hildén" w:date="2019-04-15T09:47:00Z">
        <w:r>
          <w:rPr>
            <w:lang w:val="fi-FI"/>
          </w:rPr>
          <w:t>4.4 Koordinaattori</w:t>
        </w:r>
      </w:ins>
    </w:p>
    <w:p w14:paraId="07227368" w14:textId="004AC909" w:rsidR="00DD059B" w:rsidRPr="00DD059B" w:rsidRDefault="003557D8" w:rsidP="00DD059B">
      <w:pPr>
        <w:rPr>
          <w:ins w:id="437" w:author="Hildén Antti Juhani" w:date="2019-04-15T09:59:00Z"/>
          <w:lang w:val="fi-FI"/>
          <w:rPrChange w:id="438" w:author="Hildén Antti Juhani" w:date="2019-04-15T10:00:00Z">
            <w:rPr>
              <w:ins w:id="439" w:author="Hildén Antti Juhani" w:date="2019-04-15T09:59:00Z"/>
              <w:lang w:val="fi-FI"/>
            </w:rPr>
          </w:rPrChange>
        </w:rPr>
        <w:pPrChange w:id="440" w:author="Hildén Antti Juhani" w:date="2019-04-15T10:00:00Z">
          <w:pPr/>
        </w:pPrChange>
      </w:pPr>
      <w:ins w:id="441" w:author="Hildén Antti Juhani" w:date="2019-04-15T10:00:00Z">
        <w:r>
          <w:rPr>
            <w:lang w:val="fi-FI"/>
          </w:rPr>
          <w:object w:dxaOrig="9975" w:dyaOrig="5175" w14:anchorId="4FB218E0">
            <v:shape id="_x0000_i1077" type="#_x0000_t75" style="width:378.55pt;height:195.85pt" o:ole="">
              <v:imagedata r:id="rId29" o:title=""/>
            </v:shape>
            <o:OLEObject Type="Embed" ProgID="Visio.Drawing.15" ShapeID="_x0000_i1077" DrawAspect="Content" ObjectID="_1616828122" r:id="rId30"/>
          </w:object>
        </w:r>
      </w:ins>
    </w:p>
    <w:p w14:paraId="2D11E986" w14:textId="44D8908E" w:rsidR="004C5D1F" w:rsidRPr="004C5D1F" w:rsidRDefault="004C5D1F" w:rsidP="004C5D1F">
      <w:pPr>
        <w:rPr>
          <w:lang w:val="fi-FI"/>
          <w:rPrChange w:id="442" w:author="Hildén Antti Juhani" w:date="2019-04-15T09:59:00Z">
            <w:rPr>
              <w:lang w:val="fi-FI"/>
            </w:rPr>
          </w:rPrChange>
        </w:rPr>
        <w:pPrChange w:id="443" w:author="Hildén Antti Juhani" w:date="2019-04-15T09:59:00Z">
          <w:pPr/>
        </w:pPrChange>
      </w:pPr>
      <w:ins w:id="444" w:author="Hildén Antti Juhani" w:date="2019-04-15T09:59:00Z">
        <w:r>
          <w:rPr>
            <w:lang w:val="fi-FI"/>
          </w:rPr>
          <w:br w:type="page"/>
        </w:r>
      </w:ins>
    </w:p>
    <w:p w14:paraId="5F7E9830" w14:textId="77777777" w:rsidR="00152E6E" w:rsidRDefault="00926DC8" w:rsidP="00926DC8">
      <w:pPr>
        <w:pStyle w:val="Otsikko1"/>
        <w:rPr>
          <w:lang w:val="fi-FI"/>
        </w:rPr>
      </w:pPr>
      <w:bookmarkStart w:id="445" w:name="_Toc5881979"/>
      <w:r w:rsidRPr="00102A2F">
        <w:rPr>
          <w:lang w:val="fi-FI"/>
        </w:rPr>
        <w:lastRenderedPageBreak/>
        <w:t>5.</w:t>
      </w:r>
      <w:r w:rsidR="00152E6E">
        <w:rPr>
          <w:lang w:val="fi-FI"/>
        </w:rPr>
        <w:t xml:space="preserve"> Toiminnot ja käyttötapaukset</w:t>
      </w:r>
      <w:bookmarkEnd w:id="445"/>
    </w:p>
    <w:p w14:paraId="2E2BE11E" w14:textId="608F48EB" w:rsidR="003E1283" w:rsidRPr="007325DB" w:rsidRDefault="003E1283">
      <w:pPr>
        <w:pStyle w:val="Otsikko2"/>
        <w:ind w:left="425"/>
        <w:rPr>
          <w:ins w:id="446" w:author="Meginness Adrian Alexander" w:date="2019-04-10T14:41:00Z"/>
          <w:lang w:val="fi-FI"/>
        </w:rPr>
        <w:pPrChange w:id="447" w:author="Meginness Adrian Alexander" w:date="2019-04-10T14:43:00Z">
          <w:pPr/>
        </w:pPrChange>
      </w:pPr>
      <w:bookmarkStart w:id="448" w:name="_Toc5881980"/>
      <w:ins w:id="449" w:author="Meginness Adrian Alexander" w:date="2019-04-10T14:41:00Z">
        <w:r>
          <w:rPr>
            <w:lang w:val="fi-FI"/>
          </w:rPr>
          <w:t xml:space="preserve">5.1 </w:t>
        </w:r>
        <w:r w:rsidRPr="007325DB">
          <w:rPr>
            <w:lang w:val="fi-FI"/>
          </w:rPr>
          <w:t>Lisää tilaus</w:t>
        </w:r>
        <w:bookmarkEnd w:id="448"/>
      </w:ins>
    </w:p>
    <w:p w14:paraId="6467FA50" w14:textId="77777777" w:rsidR="003E1283" w:rsidRPr="007325DB" w:rsidRDefault="003E1283" w:rsidP="003E1283">
      <w:pPr>
        <w:ind w:left="360"/>
        <w:rPr>
          <w:ins w:id="450" w:author="Meginness Adrian Alexander" w:date="2019-04-10T14:41:00Z"/>
          <w:lang w:val="fi-FI"/>
        </w:rPr>
      </w:pPr>
      <w:ins w:id="451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Tilaus</w:t>
        </w:r>
      </w:ins>
    </w:p>
    <w:p w14:paraId="03FAB4AB" w14:textId="77777777" w:rsidR="003E1283" w:rsidRDefault="003E1283" w:rsidP="003E1283">
      <w:pPr>
        <w:ind w:left="360"/>
        <w:rPr>
          <w:ins w:id="452" w:author="Meginness Adrian Alexander" w:date="2019-04-10T14:41:00Z"/>
          <w:lang w:val="fi-FI"/>
        </w:rPr>
      </w:pPr>
      <w:ins w:id="453" w:author="Meginness Adrian Alexander" w:date="2019-04-10T14:41:00Z">
        <w:r w:rsidRPr="007325DB">
          <w:rPr>
            <w:lang w:val="fi-FI"/>
          </w:rPr>
          <w:t>Kuvaus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  <w:t>Asiakkaan tilaus pääsee onnistuneesti järjestelmään</w:t>
        </w:r>
      </w:ins>
    </w:p>
    <w:p w14:paraId="43F1C349" w14:textId="77777777" w:rsidR="003E1283" w:rsidRDefault="003E1283" w:rsidP="003E1283">
      <w:pPr>
        <w:ind w:left="360"/>
        <w:rPr>
          <w:ins w:id="454" w:author="Meginness Adrian Alexander" w:date="2019-04-10T14:41:00Z"/>
          <w:lang w:val="fi-FI"/>
        </w:rPr>
      </w:pPr>
      <w:ins w:id="455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CDDA615" w14:textId="77777777" w:rsidR="003E1283" w:rsidRDefault="003E1283" w:rsidP="003E1283">
      <w:pPr>
        <w:ind w:left="360"/>
        <w:rPr>
          <w:ins w:id="456" w:author="Meginness Adrian Alexander" w:date="2019-04-10T14:41:00Z"/>
          <w:lang w:val="fi-FI"/>
        </w:rPr>
      </w:pPr>
      <w:ins w:id="457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E392FF2" w14:textId="77777777" w:rsidR="003E1283" w:rsidRDefault="003E1283" w:rsidP="003E1283">
      <w:pPr>
        <w:ind w:left="3600"/>
        <w:rPr>
          <w:ins w:id="458" w:author="Meginness Adrian Alexander" w:date="2019-04-10T14:41:00Z"/>
          <w:lang w:val="fi-FI"/>
        </w:rPr>
      </w:pPr>
      <w:ins w:id="459" w:author="Meginness Adrian Alexander" w:date="2019-04-10T14:41:00Z">
        <w:r>
          <w:rPr>
            <w:lang w:val="fi-FI"/>
          </w:rPr>
          <w:t>Asiakas kirjoittaa oman nimensä, puhelinnumeron, sähköpostin, laskutusosoitteen, tapahtumaosoitteet, tilausajan, lasten määrä, ilmoitus mahdollisista lemmikkieläimistä ja lasten allergioista.</w:t>
        </w:r>
      </w:ins>
    </w:p>
    <w:p w14:paraId="02F13939" w14:textId="77777777" w:rsidR="003E1283" w:rsidRDefault="003E1283" w:rsidP="003E1283">
      <w:pPr>
        <w:ind w:left="360"/>
        <w:rPr>
          <w:ins w:id="460" w:author="Meginness Adrian Alexander" w:date="2019-04-10T14:41:00Z"/>
          <w:lang w:val="fi-FI"/>
        </w:rPr>
      </w:pPr>
      <w:ins w:id="461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7B2CFF2B" w14:textId="77777777" w:rsidR="003E1283" w:rsidRPr="007325DB" w:rsidRDefault="003E1283" w:rsidP="003E1283">
      <w:pPr>
        <w:ind w:left="3600"/>
        <w:rPr>
          <w:ins w:id="462" w:author="Meginness Adrian Alexander" w:date="2019-04-10T14:41:00Z"/>
          <w:lang w:val="fi-FI"/>
        </w:rPr>
      </w:pPr>
      <w:ins w:id="463" w:author="Meginness Adrian Alexander" w:date="2019-04-10T14:41:00Z">
        <w:r>
          <w:rPr>
            <w:lang w:val="fi-FI"/>
          </w:rPr>
          <w:t>Jos jokin tieto puuttuu, tilaus ei onnistu. Järjestelmä ei salli lomakkeen lähettämistä ja ilmoittaa alueet, jossa on puutteelliset tiedot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08460F0F" w14:textId="77777777" w:rsidR="003E1283" w:rsidRDefault="003E1283" w:rsidP="003E1283">
      <w:pPr>
        <w:ind w:left="360"/>
        <w:rPr>
          <w:ins w:id="464" w:author="Meginness Adrian Alexander" w:date="2019-04-10T14:41:00Z"/>
          <w:lang w:val="fi-FI"/>
        </w:rPr>
      </w:pPr>
      <w:ins w:id="465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on onnistuneesti tehnyt tilauksen</w:t>
        </w:r>
      </w:ins>
    </w:p>
    <w:p w14:paraId="02BC755D" w14:textId="77777777" w:rsidR="003E1283" w:rsidRDefault="003E1283" w:rsidP="003E1283">
      <w:pPr>
        <w:ind w:left="360"/>
        <w:rPr>
          <w:ins w:id="466" w:author="Meginness Adrian Alexander" w:date="2019-04-10T14:41:00Z"/>
          <w:lang w:val="fi-FI"/>
        </w:rPr>
      </w:pPr>
      <w:ins w:id="467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2EF2C22" w14:textId="77777777" w:rsidR="003E1283" w:rsidRDefault="003E1283" w:rsidP="003E1283">
      <w:pPr>
        <w:ind w:left="360"/>
        <w:rPr>
          <w:ins w:id="468" w:author="Meginness Adrian Alexander" w:date="2019-04-10T14:41:00Z"/>
          <w:lang w:val="fi-FI"/>
        </w:rPr>
      </w:pPr>
      <w:ins w:id="469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</w:t>
        </w:r>
      </w:ins>
    </w:p>
    <w:p w14:paraId="7C7CC26E" w14:textId="77777777" w:rsidR="003E1283" w:rsidRDefault="003E1283" w:rsidP="003E1283">
      <w:pPr>
        <w:ind w:left="360"/>
        <w:rPr>
          <w:ins w:id="470" w:author="Meginness Adrian Alexander" w:date="2019-04-10T14:41:00Z"/>
          <w:lang w:val="fi-FI"/>
        </w:rPr>
      </w:pPr>
      <w:ins w:id="471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93C0200" w14:textId="77777777" w:rsidR="003E1283" w:rsidRDefault="003E1283" w:rsidP="003E1283">
      <w:pPr>
        <w:ind w:left="360"/>
        <w:rPr>
          <w:ins w:id="472" w:author="Meginness Adrian Alexander" w:date="2019-04-10T14:41:00Z"/>
          <w:lang w:val="fi-FI"/>
        </w:rPr>
      </w:pPr>
      <w:ins w:id="473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E25A692" w14:textId="25861602" w:rsidR="003E1283" w:rsidRDefault="003E1283" w:rsidP="003E1283">
      <w:pPr>
        <w:ind w:left="360"/>
        <w:rPr>
          <w:ins w:id="474" w:author="Meginness Adrian Alexander" w:date="2019-04-10T14:41:00Z"/>
          <w:lang w:val="fi-FI"/>
        </w:rPr>
      </w:pPr>
      <w:ins w:id="475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0F24E66D" wp14:editId="42C1F2A2">
              <wp:extent cx="3190875" cy="2562225"/>
              <wp:effectExtent l="0" t="0" r="9525" b="9525"/>
              <wp:docPr id="8" name="Picture 8" descr="pukkitilaus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9" descr="pukkitilaus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90875" cy="256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5741072" w14:textId="77777777" w:rsidR="003E1283" w:rsidRPr="007325DB" w:rsidRDefault="003E1283" w:rsidP="003E1283">
      <w:pPr>
        <w:pStyle w:val="Otsikko2"/>
        <w:ind w:firstLine="360"/>
        <w:rPr>
          <w:ins w:id="476" w:author="Meginness Adrian Alexander" w:date="2019-04-10T14:41:00Z"/>
          <w:lang w:val="fi-FI"/>
        </w:rPr>
      </w:pPr>
      <w:bookmarkStart w:id="477" w:name="_Toc5881981"/>
      <w:ins w:id="478" w:author="Meginness Adrian Alexander" w:date="2019-04-10T14:41:00Z">
        <w:r>
          <w:rPr>
            <w:lang w:val="fi-FI"/>
          </w:rPr>
          <w:lastRenderedPageBreak/>
          <w:t>5.2 Sähköposti varmistus</w:t>
        </w:r>
        <w:bookmarkEnd w:id="477"/>
      </w:ins>
    </w:p>
    <w:p w14:paraId="40A7C459" w14:textId="77777777" w:rsidR="003E1283" w:rsidRPr="007325DB" w:rsidRDefault="003E1283" w:rsidP="003E1283">
      <w:pPr>
        <w:rPr>
          <w:ins w:id="479" w:author="Meginness Adrian Alexander" w:date="2019-04-10T14:41:00Z"/>
          <w:lang w:val="fi-FI"/>
        </w:rPr>
      </w:pPr>
    </w:p>
    <w:p w14:paraId="7F24697D" w14:textId="77777777" w:rsidR="003E1283" w:rsidRPr="007325DB" w:rsidRDefault="003E1283" w:rsidP="003E1283">
      <w:pPr>
        <w:ind w:left="360"/>
        <w:rPr>
          <w:ins w:id="480" w:author="Meginness Adrian Alexander" w:date="2019-04-10T14:41:00Z"/>
          <w:lang w:val="fi-FI"/>
        </w:rPr>
      </w:pPr>
      <w:ins w:id="481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Varmistus sähköpostiin</w:t>
        </w:r>
      </w:ins>
    </w:p>
    <w:p w14:paraId="32EFD47A" w14:textId="1D1551E6" w:rsidR="003E1283" w:rsidRDefault="003E1283" w:rsidP="003E1283">
      <w:pPr>
        <w:ind w:left="3600" w:hanging="3240"/>
        <w:rPr>
          <w:ins w:id="482" w:author="Meginness Adrian Alexander" w:date="2019-04-10T14:41:00Z"/>
          <w:lang w:val="fi-FI"/>
        </w:rPr>
      </w:pPr>
      <w:ins w:id="483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 xml:space="preserve">Asiakkaalle </w:t>
        </w:r>
        <w:del w:id="484" w:author="Antti Hildén" w:date="2019-04-15T09:45:00Z">
          <w:r w:rsidDel="000B2472">
            <w:rPr>
              <w:lang w:val="fi-FI"/>
            </w:rPr>
            <w:delText xml:space="preserve">ja pukille </w:delText>
          </w:r>
        </w:del>
        <w:r>
          <w:rPr>
            <w:lang w:val="fi-FI"/>
          </w:rPr>
          <w:t xml:space="preserve">tulee sähköpostiin varmistus varauksesta. Sähköpostissa on päivä, aika, osoite ja muut mahdolliset tiedot, kuten lasten mahdolliset allergiat ym. Sähköpostin saapuessa asiakas </w:t>
        </w:r>
        <w:del w:id="485" w:author="Antti Hildén" w:date="2019-04-15T09:45:00Z">
          <w:r w:rsidDel="000B2472">
            <w:rPr>
              <w:lang w:val="fi-FI"/>
            </w:rPr>
            <w:delText xml:space="preserve">ja pukki </w:delText>
          </w:r>
        </w:del>
        <w:r>
          <w:rPr>
            <w:lang w:val="fi-FI"/>
          </w:rPr>
          <w:t>varmista</w:t>
        </w:r>
      </w:ins>
      <w:ins w:id="486" w:author="Antti Hildén" w:date="2019-04-15T09:45:00Z">
        <w:r w:rsidR="000B2472">
          <w:rPr>
            <w:lang w:val="fi-FI"/>
          </w:rPr>
          <w:t>a</w:t>
        </w:r>
      </w:ins>
      <w:ins w:id="487" w:author="Meginness Adrian Alexander" w:date="2019-04-10T14:41:00Z">
        <w:del w:id="488" w:author="Antti Hildén" w:date="2019-04-15T09:45:00Z">
          <w:r w:rsidDel="000B2472">
            <w:rPr>
              <w:lang w:val="fi-FI"/>
            </w:rPr>
            <w:delText>vat</w:delText>
          </w:r>
        </w:del>
        <w:r>
          <w:rPr>
            <w:lang w:val="fi-FI"/>
          </w:rPr>
          <w:t xml:space="preserve"> tilauksen.</w:t>
        </w:r>
      </w:ins>
    </w:p>
    <w:p w14:paraId="35B70DBC" w14:textId="65CC3465" w:rsidR="003E1283" w:rsidRDefault="003E1283" w:rsidP="003E1283">
      <w:pPr>
        <w:ind w:left="360"/>
        <w:rPr>
          <w:ins w:id="489" w:author="Meginness Adrian Alexander" w:date="2019-04-10T14:41:00Z"/>
          <w:lang w:val="fi-FI"/>
        </w:rPr>
      </w:pPr>
      <w:ins w:id="490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del w:id="491" w:author="Antti Hildén" w:date="2019-04-15T09:44:00Z">
          <w:r w:rsidDel="000B2472">
            <w:rPr>
              <w:lang w:val="fi-FI"/>
            </w:rPr>
            <w:delText>Pukki on rekisteröitynyt järjestelmään.</w:delText>
          </w:r>
        </w:del>
      </w:ins>
      <w:ins w:id="492" w:author="Antti Hildén" w:date="2019-04-15T09:45:00Z">
        <w:r w:rsidR="000B2472">
          <w:rPr>
            <w:lang w:val="fi-FI"/>
          </w:rPr>
          <w:t>Varaus</w:t>
        </w:r>
      </w:ins>
      <w:ins w:id="493" w:author="Antti Hildén" w:date="2019-04-15T09:44:00Z">
        <w:r w:rsidR="000B2472">
          <w:rPr>
            <w:lang w:val="fi-FI"/>
          </w:rPr>
          <w:t>lomake on lähetetty.</w:t>
        </w:r>
      </w:ins>
    </w:p>
    <w:p w14:paraId="4A96AEBA" w14:textId="77777777" w:rsidR="003E1283" w:rsidRDefault="003E1283" w:rsidP="003E1283">
      <w:pPr>
        <w:ind w:left="360"/>
        <w:rPr>
          <w:ins w:id="494" w:author="Meginness Adrian Alexander" w:date="2019-04-10T14:41:00Z"/>
          <w:lang w:val="fi-FI"/>
        </w:rPr>
      </w:pPr>
      <w:ins w:id="495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11B9EFB6" w14:textId="7D91821F" w:rsidR="003E1283" w:rsidRDefault="003E1283" w:rsidP="003E1283">
      <w:pPr>
        <w:ind w:left="3600"/>
        <w:rPr>
          <w:ins w:id="496" w:author="Meginness Adrian Alexander" w:date="2019-04-10T14:41:00Z"/>
          <w:lang w:val="fi-FI"/>
        </w:rPr>
      </w:pPr>
      <w:ins w:id="497" w:author="Meginness Adrian Alexander" w:date="2019-04-10T14:41:00Z">
        <w:r>
          <w:rPr>
            <w:lang w:val="fi-FI"/>
          </w:rPr>
          <w:t>Varauksen jälkeen sähköposti lähetetään</w:t>
        </w:r>
        <w:del w:id="498" w:author="Antti Hildén" w:date="2019-04-15T09:44:00Z">
          <w:r w:rsidDel="000B2472">
            <w:rPr>
              <w:lang w:val="fi-FI"/>
            </w:rPr>
            <w:delText xml:space="preserve"> pukille ja</w:delText>
          </w:r>
        </w:del>
        <w:r>
          <w:rPr>
            <w:lang w:val="fi-FI"/>
          </w:rPr>
          <w:t xml:space="preserve"> asiakkaalle automaattisesti.</w:t>
        </w:r>
      </w:ins>
    </w:p>
    <w:p w14:paraId="252DE04D" w14:textId="77777777" w:rsidR="003E1283" w:rsidRDefault="003E1283" w:rsidP="003E1283">
      <w:pPr>
        <w:ind w:left="360"/>
        <w:rPr>
          <w:ins w:id="499" w:author="Meginness Adrian Alexander" w:date="2019-04-10T14:41:00Z"/>
          <w:lang w:val="fi-FI"/>
        </w:rPr>
      </w:pPr>
      <w:ins w:id="500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6C02B2E0" w14:textId="5B9BA839" w:rsidR="003E1283" w:rsidRPr="007325DB" w:rsidRDefault="003E1283" w:rsidP="003E1283">
      <w:pPr>
        <w:ind w:left="3600"/>
        <w:rPr>
          <w:ins w:id="501" w:author="Meginness Adrian Alexander" w:date="2019-04-10T14:41:00Z"/>
          <w:lang w:val="fi-FI"/>
        </w:rPr>
      </w:pPr>
      <w:ins w:id="502" w:author="Meginness Adrian Alexander" w:date="2019-04-10T14:41:00Z">
        <w:r>
          <w:rPr>
            <w:lang w:val="fi-FI"/>
          </w:rPr>
          <w:t>Jos sähköposti on virheellinen, sähköposti ei saavu ja asiakas</w:t>
        </w:r>
        <w:del w:id="503" w:author="Antti Hildén" w:date="2019-04-15T09:44:00Z">
          <w:r w:rsidDel="000B2472">
            <w:rPr>
              <w:lang w:val="fi-FI"/>
            </w:rPr>
            <w:delText>/pukki</w:delText>
          </w:r>
        </w:del>
        <w:r>
          <w:rPr>
            <w:lang w:val="fi-FI"/>
          </w:rPr>
          <w:t xml:space="preserve"> ei</w:t>
        </w:r>
        <w:del w:id="504" w:author="Antti Hildén" w:date="2019-04-15T09:44:00Z">
          <w:r w:rsidDel="000B2472">
            <w:rPr>
              <w:lang w:val="fi-FI"/>
            </w:rPr>
            <w:delText>vät</w:delText>
          </w:r>
        </w:del>
        <w:r>
          <w:rPr>
            <w:lang w:val="fi-FI"/>
          </w:rPr>
          <w:t xml:space="preserve"> pysty varmistamaan tilausta.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</w:ins>
    </w:p>
    <w:p w14:paraId="3E953176" w14:textId="7CAEDE86" w:rsidR="003E1283" w:rsidRDefault="003E1283" w:rsidP="003E1283">
      <w:pPr>
        <w:ind w:left="360"/>
        <w:rPr>
          <w:ins w:id="505" w:author="Meginness Adrian Alexander" w:date="2019-04-10T14:41:00Z"/>
          <w:lang w:val="fi-FI"/>
        </w:rPr>
      </w:pPr>
      <w:ins w:id="506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 xml:space="preserve">Asiakas </w:t>
        </w:r>
        <w:del w:id="507" w:author="Antti Hildén" w:date="2019-04-15T09:44:00Z">
          <w:r w:rsidDel="000B2472">
            <w:rPr>
              <w:lang w:val="fi-FI"/>
            </w:rPr>
            <w:delText>ja pukki ovat</w:delText>
          </w:r>
        </w:del>
      </w:ins>
      <w:ins w:id="508" w:author="Antti Hildén" w:date="2019-04-15T09:44:00Z">
        <w:r w:rsidR="000B2472">
          <w:rPr>
            <w:lang w:val="fi-FI"/>
          </w:rPr>
          <w:t>on</w:t>
        </w:r>
      </w:ins>
      <w:ins w:id="509" w:author="Meginness Adrian Alexander" w:date="2019-04-10T14:41:00Z">
        <w:r>
          <w:rPr>
            <w:lang w:val="fi-FI"/>
          </w:rPr>
          <w:t xml:space="preserve"> onnistuneesti varmistanut tilauksen</w:t>
        </w:r>
      </w:ins>
    </w:p>
    <w:p w14:paraId="7C975FE5" w14:textId="77777777" w:rsidR="003E1283" w:rsidRDefault="003E1283" w:rsidP="003E1283">
      <w:pPr>
        <w:ind w:left="360"/>
        <w:rPr>
          <w:ins w:id="510" w:author="Meginness Adrian Alexander" w:date="2019-04-10T14:41:00Z"/>
          <w:lang w:val="fi-FI"/>
        </w:rPr>
      </w:pPr>
      <w:ins w:id="511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646C0D6" w14:textId="77777777" w:rsidR="003E1283" w:rsidRDefault="003E1283" w:rsidP="003E1283">
      <w:pPr>
        <w:ind w:left="360"/>
        <w:rPr>
          <w:ins w:id="512" w:author="Meginness Adrian Alexander" w:date="2019-04-10T14:41:00Z"/>
          <w:lang w:val="fi-FI"/>
        </w:rPr>
      </w:pPr>
      <w:ins w:id="513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</w:t>
        </w:r>
        <w:del w:id="514" w:author="Antti Hildén" w:date="2019-04-15T09:45:00Z">
          <w:r w:rsidDel="000B2472">
            <w:rPr>
              <w:lang w:val="fi-FI"/>
            </w:rPr>
            <w:delText xml:space="preserve"> ja pukit</w:delText>
          </w:r>
        </w:del>
      </w:ins>
    </w:p>
    <w:p w14:paraId="7360BA44" w14:textId="77777777" w:rsidR="003E1283" w:rsidRDefault="003E1283" w:rsidP="003E1283">
      <w:pPr>
        <w:ind w:left="360"/>
        <w:rPr>
          <w:ins w:id="515" w:author="Meginness Adrian Alexander" w:date="2019-04-10T14:41:00Z"/>
          <w:lang w:val="fi-FI"/>
        </w:rPr>
      </w:pPr>
      <w:ins w:id="516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0D6AB74" w14:textId="77777777" w:rsidR="003E1283" w:rsidRDefault="003E1283" w:rsidP="003E1283">
      <w:pPr>
        <w:ind w:left="360"/>
        <w:rPr>
          <w:ins w:id="517" w:author="Meginness Adrian Alexander" w:date="2019-04-10T14:41:00Z"/>
          <w:lang w:val="fi-FI"/>
        </w:rPr>
      </w:pPr>
      <w:ins w:id="518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267C5895" w14:textId="77777777" w:rsidR="003E1283" w:rsidRDefault="003E1283" w:rsidP="003E1283">
      <w:pPr>
        <w:ind w:left="360"/>
        <w:rPr>
          <w:ins w:id="519" w:author="Meginness Adrian Alexander" w:date="2019-04-10T14:41:00Z"/>
          <w:lang w:val="fi-FI"/>
        </w:rPr>
      </w:pPr>
    </w:p>
    <w:p w14:paraId="0B5F24FF" w14:textId="77777777" w:rsidR="003E1283" w:rsidRDefault="003E1283" w:rsidP="003E1283">
      <w:pPr>
        <w:ind w:left="360"/>
        <w:rPr>
          <w:ins w:id="520" w:author="Meginness Adrian Alexander" w:date="2019-04-10T14:41:00Z"/>
          <w:lang w:val="fi-FI"/>
        </w:rPr>
      </w:pPr>
    </w:p>
    <w:p w14:paraId="5C1B0E72" w14:textId="77777777" w:rsidR="003E1283" w:rsidRDefault="003E1283" w:rsidP="003E1283">
      <w:pPr>
        <w:ind w:left="360"/>
        <w:rPr>
          <w:ins w:id="521" w:author="Meginness Adrian Alexander" w:date="2019-04-10T14:41:00Z"/>
          <w:lang w:val="fi-FI"/>
        </w:rPr>
      </w:pPr>
    </w:p>
    <w:p w14:paraId="15061404" w14:textId="77777777" w:rsidR="003E1283" w:rsidRDefault="003E1283" w:rsidP="003E1283">
      <w:pPr>
        <w:ind w:left="360"/>
        <w:rPr>
          <w:ins w:id="522" w:author="Meginness Adrian Alexander" w:date="2019-04-10T14:41:00Z"/>
          <w:lang w:val="fi-FI"/>
        </w:rPr>
      </w:pPr>
    </w:p>
    <w:p w14:paraId="253AA6CF" w14:textId="77777777" w:rsidR="003E1283" w:rsidRDefault="003E1283" w:rsidP="003E1283">
      <w:pPr>
        <w:ind w:left="360"/>
        <w:rPr>
          <w:ins w:id="523" w:author="Meginness Adrian Alexander" w:date="2019-04-10T14:41:00Z"/>
          <w:lang w:val="fi-FI"/>
        </w:rPr>
      </w:pPr>
    </w:p>
    <w:p w14:paraId="561E265E" w14:textId="77777777" w:rsidR="003E1283" w:rsidRDefault="003E1283" w:rsidP="003E1283">
      <w:pPr>
        <w:ind w:left="360"/>
        <w:rPr>
          <w:ins w:id="524" w:author="Meginness Adrian Alexander" w:date="2019-04-10T14:41:00Z"/>
          <w:lang w:val="fi-FI"/>
        </w:rPr>
      </w:pPr>
    </w:p>
    <w:p w14:paraId="5DB2D5D0" w14:textId="77777777" w:rsidR="003E1283" w:rsidRDefault="003E1283" w:rsidP="003E1283">
      <w:pPr>
        <w:ind w:left="360"/>
        <w:rPr>
          <w:ins w:id="525" w:author="Meginness Adrian Alexander" w:date="2019-04-10T14:41:00Z"/>
          <w:lang w:val="fi-FI"/>
        </w:rPr>
      </w:pPr>
    </w:p>
    <w:p w14:paraId="30C17B75" w14:textId="77777777" w:rsidR="003E1283" w:rsidRDefault="003E1283" w:rsidP="003E1283">
      <w:pPr>
        <w:ind w:left="360"/>
        <w:rPr>
          <w:ins w:id="526" w:author="Meginness Adrian Alexander" w:date="2019-04-10T14:41:00Z"/>
          <w:lang w:val="fi-FI"/>
        </w:rPr>
      </w:pPr>
    </w:p>
    <w:p w14:paraId="09AA0AC1" w14:textId="77777777" w:rsidR="003E1283" w:rsidRDefault="003E1283" w:rsidP="003E1283">
      <w:pPr>
        <w:ind w:left="360"/>
        <w:rPr>
          <w:ins w:id="527" w:author="Meginness Adrian Alexander" w:date="2019-04-10T14:41:00Z"/>
          <w:lang w:val="fi-FI"/>
        </w:rPr>
      </w:pPr>
    </w:p>
    <w:p w14:paraId="5B6B3A05" w14:textId="77777777" w:rsidR="003E1283" w:rsidRDefault="003E1283" w:rsidP="003E1283">
      <w:pPr>
        <w:ind w:left="360"/>
        <w:rPr>
          <w:ins w:id="528" w:author="Meginness Adrian Alexander" w:date="2019-04-10T14:41:00Z"/>
          <w:lang w:val="fi-FI"/>
        </w:rPr>
      </w:pPr>
    </w:p>
    <w:p w14:paraId="3B9DBC97" w14:textId="77777777" w:rsidR="003E1283" w:rsidRDefault="003E1283" w:rsidP="003E1283">
      <w:pPr>
        <w:ind w:left="360"/>
        <w:rPr>
          <w:ins w:id="529" w:author="Meginness Adrian Alexander" w:date="2019-04-10T14:41:00Z"/>
          <w:lang w:val="fi-FI"/>
        </w:rPr>
      </w:pPr>
    </w:p>
    <w:p w14:paraId="2D58C07A" w14:textId="77777777" w:rsidR="003E1283" w:rsidRPr="0031032C" w:rsidRDefault="003E1283" w:rsidP="003E1283">
      <w:pPr>
        <w:pStyle w:val="Otsikko2"/>
        <w:numPr>
          <w:ilvl w:val="1"/>
          <w:numId w:val="10"/>
        </w:numPr>
        <w:rPr>
          <w:ins w:id="530" w:author="Meginness Adrian Alexander" w:date="2019-04-10T14:41:00Z"/>
          <w:lang w:val="fi-FI"/>
        </w:rPr>
      </w:pPr>
      <w:bookmarkStart w:id="531" w:name="_Toc5881982"/>
      <w:ins w:id="532" w:author="Meginness Adrian Alexander" w:date="2019-04-10T14:41:00Z">
        <w:r>
          <w:rPr>
            <w:lang w:val="fi-FI"/>
          </w:rPr>
          <w:lastRenderedPageBreak/>
          <w:t>Tilauksen seuranta</w:t>
        </w:r>
        <w:bookmarkEnd w:id="531"/>
      </w:ins>
    </w:p>
    <w:p w14:paraId="40DCD712" w14:textId="77777777" w:rsidR="003E1283" w:rsidRPr="007325DB" w:rsidRDefault="003E1283" w:rsidP="003E1283">
      <w:pPr>
        <w:ind w:left="360"/>
        <w:rPr>
          <w:ins w:id="533" w:author="Meginness Adrian Alexander" w:date="2019-04-10T14:41:00Z"/>
          <w:lang w:val="fi-FI"/>
        </w:rPr>
      </w:pPr>
      <w:ins w:id="53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lauksen seuranta</w:t>
        </w:r>
      </w:ins>
    </w:p>
    <w:p w14:paraId="7333A3B4" w14:textId="77777777" w:rsidR="003E1283" w:rsidRDefault="003E1283" w:rsidP="003E1283">
      <w:pPr>
        <w:ind w:left="3600" w:hanging="3240"/>
        <w:rPr>
          <w:ins w:id="535" w:author="Meginness Adrian Alexander" w:date="2019-04-10T14:41:00Z"/>
          <w:lang w:val="fi-FI"/>
        </w:rPr>
      </w:pPr>
      <w:ins w:id="53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Asiakas ja pukki seuraavat tilauksen tilaa. Seuranta sivulla näkee osoitteen, päivämäärän, ajan ja muut tärkeät tiedot kuten allergiat ym.</w:t>
        </w:r>
      </w:ins>
    </w:p>
    <w:p w14:paraId="1F1C2C40" w14:textId="77777777" w:rsidR="003E1283" w:rsidRDefault="003E1283" w:rsidP="003E1283">
      <w:pPr>
        <w:ind w:left="360"/>
        <w:rPr>
          <w:ins w:id="537" w:author="Meginness Adrian Alexander" w:date="2019-04-10T14:41:00Z"/>
          <w:lang w:val="fi-FI"/>
        </w:rPr>
      </w:pPr>
      <w:ins w:id="53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6DA5078" w14:textId="77777777" w:rsidR="003E1283" w:rsidRDefault="003E1283" w:rsidP="003E1283">
      <w:pPr>
        <w:ind w:left="3600" w:hanging="3240"/>
        <w:rPr>
          <w:ins w:id="539" w:author="Meginness Adrian Alexander" w:date="2019-04-10T14:41:00Z"/>
          <w:lang w:val="fi-FI"/>
        </w:rPr>
      </w:pPr>
      <w:ins w:id="54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  <w:t>Asiakas tarkistaa tilauksenseuranta sivulta omia</w:t>
        </w:r>
        <w:r>
          <w:rPr>
            <w:lang w:val="fi-FI"/>
          </w:rPr>
          <w:tab/>
          <w:t>tilauksiaan, jossa näkyy osoitteen, päivämäärän, ajan ja muut tiedot. Pukki näkee itseensä liittyvät tilaukset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04DCE6E" w14:textId="77777777" w:rsidR="003E1283" w:rsidRDefault="003E1283" w:rsidP="003E1283">
      <w:pPr>
        <w:ind w:left="360"/>
        <w:rPr>
          <w:ins w:id="541" w:author="Meginness Adrian Alexander" w:date="2019-04-10T14:41:00Z"/>
          <w:lang w:val="fi-FI"/>
        </w:rPr>
      </w:pPr>
      <w:ins w:id="542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3F52CB3" w14:textId="77777777" w:rsidR="003E1283" w:rsidRPr="007325DB" w:rsidRDefault="003E1283" w:rsidP="003E1283">
      <w:pPr>
        <w:ind w:left="3600"/>
        <w:rPr>
          <w:ins w:id="543" w:author="Meginness Adrian Alexander" w:date="2019-04-10T14:41:00Z"/>
          <w:lang w:val="fi-FI"/>
        </w:rPr>
      </w:pPr>
      <w:ins w:id="544" w:author="Meginness Adrian Alexander" w:date="2019-04-10T14:41:00Z">
        <w:r>
          <w:rPr>
            <w:lang w:val="fi-FI"/>
          </w:rPr>
          <w:t>Ilman tilausta sivu on tyhjä.</w:t>
        </w:r>
        <w:r w:rsidRPr="007325DB">
          <w:rPr>
            <w:lang w:val="fi-FI"/>
          </w:rPr>
          <w:tab/>
        </w:r>
      </w:ins>
    </w:p>
    <w:p w14:paraId="7FC0A797" w14:textId="77777777" w:rsidR="003E1283" w:rsidRDefault="003E1283" w:rsidP="003E1283">
      <w:pPr>
        <w:ind w:left="360"/>
        <w:rPr>
          <w:ins w:id="545" w:author="Meginness Adrian Alexander" w:date="2019-04-10T14:41:00Z"/>
          <w:lang w:val="fi-FI"/>
        </w:rPr>
      </w:pPr>
      <w:ins w:id="546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Asiakas ja pukki voivat tarkistaa tilausta</w:t>
        </w:r>
      </w:ins>
    </w:p>
    <w:p w14:paraId="1CEA4085" w14:textId="77777777" w:rsidR="003E1283" w:rsidRDefault="003E1283" w:rsidP="003E1283">
      <w:pPr>
        <w:ind w:left="360"/>
        <w:rPr>
          <w:ins w:id="547" w:author="Meginness Adrian Alexander" w:date="2019-04-10T14:41:00Z"/>
          <w:lang w:val="fi-FI"/>
        </w:rPr>
      </w:pPr>
      <w:ins w:id="548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1BA011C" w14:textId="77777777" w:rsidR="003E1283" w:rsidRDefault="003E1283" w:rsidP="003E1283">
      <w:pPr>
        <w:ind w:left="360"/>
        <w:rPr>
          <w:ins w:id="549" w:author="Meginness Adrian Alexander" w:date="2019-04-10T14:41:00Z"/>
          <w:lang w:val="fi-FI"/>
        </w:rPr>
      </w:pPr>
      <w:ins w:id="550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Asiakkaat ja pukit</w:t>
        </w:r>
      </w:ins>
    </w:p>
    <w:p w14:paraId="37C9845C" w14:textId="77777777" w:rsidR="003E1283" w:rsidRDefault="003E1283" w:rsidP="003E1283">
      <w:pPr>
        <w:ind w:left="360"/>
        <w:rPr>
          <w:ins w:id="551" w:author="Meginness Adrian Alexander" w:date="2019-04-10T14:41:00Z"/>
          <w:lang w:val="fi-FI"/>
        </w:rPr>
      </w:pPr>
      <w:ins w:id="552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48E79A8F" w14:textId="77777777" w:rsidR="003E1283" w:rsidRDefault="003E1283" w:rsidP="003E1283">
      <w:pPr>
        <w:ind w:left="360"/>
        <w:rPr>
          <w:ins w:id="553" w:author="Meginness Adrian Alexander" w:date="2019-04-10T14:41:00Z"/>
          <w:lang w:val="fi-FI"/>
        </w:rPr>
      </w:pPr>
      <w:ins w:id="554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8213151" w14:textId="0D640C25" w:rsidR="003E1283" w:rsidRDefault="003E1283" w:rsidP="003E1283">
      <w:pPr>
        <w:ind w:left="360"/>
        <w:rPr>
          <w:ins w:id="555" w:author="Meginness Adrian Alexander" w:date="2019-04-10T14:41:00Z"/>
          <w:lang w:val="fi-FI"/>
        </w:rPr>
      </w:pPr>
      <w:ins w:id="556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15A88B50" wp14:editId="08F3D5F7">
              <wp:extent cx="5943600" cy="2133600"/>
              <wp:effectExtent l="0" t="0" r="0" b="0"/>
              <wp:docPr id="7" name="Picture 7" descr="tilaukse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0" descr="tilaukset"/>
                      <pic:cNvPicPr>
                        <a:picLocks noChangeAspect="1" noChangeArrowheads="1"/>
                      </pic:cNvPicPr>
                    </pic:nvPicPr>
                    <pic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2C6DFAAC" w14:textId="77777777" w:rsidR="003E1283" w:rsidRDefault="003E1283" w:rsidP="003E1283">
      <w:pPr>
        <w:rPr>
          <w:ins w:id="557" w:author="Meginness Adrian Alexander" w:date="2019-04-10T14:41:00Z"/>
          <w:lang w:val="fi-FI"/>
        </w:rPr>
      </w:pPr>
      <w:ins w:id="558" w:author="Meginness Adrian Alexander" w:date="2019-04-10T14:41:00Z">
        <w:r>
          <w:rPr>
            <w:lang w:val="fi-FI"/>
          </w:rPr>
          <w:br w:type="page"/>
        </w:r>
      </w:ins>
    </w:p>
    <w:p w14:paraId="123650E9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559" w:author="Meginness Adrian Alexander" w:date="2019-04-10T14:41:00Z"/>
          <w:lang w:val="fi-FI"/>
        </w:rPr>
      </w:pPr>
      <w:bookmarkStart w:id="560" w:name="_Toc5881983"/>
      <w:ins w:id="561" w:author="Meginness Adrian Alexander" w:date="2019-04-10T14:41:00Z">
        <w:r>
          <w:rPr>
            <w:lang w:val="fi-FI"/>
          </w:rPr>
          <w:lastRenderedPageBreak/>
          <w:t>Rekisteröityminen</w:t>
        </w:r>
        <w:bookmarkEnd w:id="560"/>
      </w:ins>
    </w:p>
    <w:p w14:paraId="48CAA581" w14:textId="77777777" w:rsidR="003E1283" w:rsidRPr="007325DB" w:rsidRDefault="003E1283" w:rsidP="003E1283">
      <w:pPr>
        <w:rPr>
          <w:ins w:id="562" w:author="Meginness Adrian Alexander" w:date="2019-04-10T14:41:00Z"/>
          <w:lang w:val="fi-FI"/>
        </w:rPr>
      </w:pPr>
    </w:p>
    <w:p w14:paraId="213C1BCF" w14:textId="77777777" w:rsidR="003E1283" w:rsidRPr="007325DB" w:rsidRDefault="003E1283" w:rsidP="003E1283">
      <w:pPr>
        <w:ind w:left="360"/>
        <w:rPr>
          <w:ins w:id="563" w:author="Meginness Adrian Alexander" w:date="2019-04-10T14:41:00Z"/>
          <w:lang w:val="fi-FI"/>
        </w:rPr>
      </w:pPr>
      <w:ins w:id="56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kisteröityminen</w:t>
        </w:r>
      </w:ins>
    </w:p>
    <w:p w14:paraId="1A0394CA" w14:textId="77777777" w:rsidR="003E1283" w:rsidRDefault="003E1283" w:rsidP="003E1283">
      <w:pPr>
        <w:ind w:left="3600" w:hanging="3240"/>
        <w:rPr>
          <w:ins w:id="565" w:author="Meginness Adrian Alexander" w:date="2019-04-10T14:41:00Z"/>
          <w:lang w:val="fi-FI"/>
        </w:rPr>
      </w:pPr>
      <w:ins w:id="56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rekisteröityy järjestelmään</w:t>
        </w:r>
      </w:ins>
    </w:p>
    <w:p w14:paraId="166FD2E4" w14:textId="77777777" w:rsidR="003E1283" w:rsidRDefault="003E1283" w:rsidP="003E1283">
      <w:pPr>
        <w:ind w:left="360"/>
        <w:rPr>
          <w:ins w:id="567" w:author="Meginness Adrian Alexander" w:date="2019-04-10T14:41:00Z"/>
          <w:lang w:val="fi-FI"/>
        </w:rPr>
      </w:pPr>
      <w:ins w:id="56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AFA2F92" w14:textId="77777777" w:rsidR="003E1283" w:rsidRDefault="003E1283" w:rsidP="003E1283">
      <w:pPr>
        <w:ind w:left="3600" w:hanging="3240"/>
        <w:rPr>
          <w:ins w:id="569" w:author="Meginness Adrian Alexander" w:date="2019-04-10T14:41:00Z"/>
          <w:lang w:val="fi-FI"/>
        </w:rPr>
      </w:pPr>
      <w:ins w:id="57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AFFDD76" w14:textId="77777777" w:rsidR="003E1283" w:rsidRDefault="003E1283" w:rsidP="003E1283">
      <w:pPr>
        <w:ind w:left="3600" w:hanging="3240"/>
        <w:rPr>
          <w:ins w:id="571" w:author="Meginness Adrian Alexander" w:date="2019-04-10T14:41:00Z"/>
          <w:lang w:val="fi-FI"/>
        </w:rPr>
      </w:pPr>
      <w:ins w:id="572" w:author="Meginness Adrian Alexander" w:date="2019-04-10T14:41:00Z">
        <w:r>
          <w:rPr>
            <w:lang w:val="fi-FI"/>
          </w:rPr>
          <w:tab/>
          <w:t>Pukki rekisteröityy järjestelmään. Hänen on annettava nimensä ja sähköpostinsa sekä keksiä/luoda käyttötunnus ja salasana.  Jälkeenpäin hänen pitää varmistaa sähköpostiosoitteens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54DFE782" w14:textId="77777777" w:rsidR="003E1283" w:rsidRDefault="003E1283" w:rsidP="003E1283">
      <w:pPr>
        <w:ind w:left="360"/>
        <w:rPr>
          <w:ins w:id="573" w:author="Meginness Adrian Alexander" w:date="2019-04-10T14:41:00Z"/>
          <w:lang w:val="fi-FI"/>
        </w:rPr>
      </w:pPr>
      <w:ins w:id="57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2CC158CB" w14:textId="77777777" w:rsidR="003E1283" w:rsidRPr="007325DB" w:rsidRDefault="003E1283" w:rsidP="003E1283">
      <w:pPr>
        <w:ind w:left="3600"/>
        <w:rPr>
          <w:ins w:id="575" w:author="Meginness Adrian Alexander" w:date="2019-04-10T14:41:00Z"/>
          <w:lang w:val="fi-FI"/>
        </w:rPr>
      </w:pPr>
      <w:ins w:id="576" w:author="Meginness Adrian Alexander" w:date="2019-04-10T14:41:00Z">
        <w:r>
          <w:rPr>
            <w:lang w:val="fi-FI"/>
          </w:rPr>
          <w:t>Pukki antaa virheellisen sähköpostiosoitteen eikä ikinä saa sähköpostia tai jättää kentän tyhjäksi.</w:t>
        </w:r>
        <w:r w:rsidRPr="007325DB">
          <w:rPr>
            <w:lang w:val="fi-FI"/>
          </w:rPr>
          <w:tab/>
        </w:r>
      </w:ins>
    </w:p>
    <w:p w14:paraId="1078332C" w14:textId="77777777" w:rsidR="003E1283" w:rsidRDefault="003E1283" w:rsidP="003E1283">
      <w:pPr>
        <w:ind w:left="360"/>
        <w:rPr>
          <w:ins w:id="577" w:author="Meginness Adrian Alexander" w:date="2019-04-10T14:41:00Z"/>
          <w:lang w:val="fi-FI"/>
        </w:rPr>
      </w:pPr>
      <w:ins w:id="57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jättänyt rekisteröinti hakemuksen järjestelmään</w:t>
        </w:r>
      </w:ins>
    </w:p>
    <w:p w14:paraId="6E4FE723" w14:textId="77777777" w:rsidR="003E1283" w:rsidRDefault="003E1283" w:rsidP="003E1283">
      <w:pPr>
        <w:ind w:left="360"/>
        <w:rPr>
          <w:ins w:id="579" w:author="Meginness Adrian Alexander" w:date="2019-04-10T14:41:00Z"/>
          <w:lang w:val="fi-FI"/>
        </w:rPr>
      </w:pPr>
      <w:ins w:id="58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0A6326D9" w14:textId="77777777" w:rsidR="003E1283" w:rsidRDefault="003E1283" w:rsidP="003E1283">
      <w:pPr>
        <w:ind w:left="360"/>
        <w:rPr>
          <w:ins w:id="581" w:author="Meginness Adrian Alexander" w:date="2019-04-10T14:41:00Z"/>
          <w:lang w:val="fi-FI"/>
        </w:rPr>
      </w:pPr>
      <w:ins w:id="58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18D6137F" w14:textId="77777777" w:rsidR="003E1283" w:rsidRDefault="003E1283" w:rsidP="003E1283">
      <w:pPr>
        <w:ind w:left="360"/>
        <w:rPr>
          <w:ins w:id="583" w:author="Meginness Adrian Alexander" w:date="2019-04-10T14:41:00Z"/>
          <w:lang w:val="fi-FI"/>
        </w:rPr>
      </w:pPr>
      <w:ins w:id="58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7B6BF9C" w14:textId="77777777" w:rsidR="003E1283" w:rsidRDefault="003E1283" w:rsidP="003E1283">
      <w:pPr>
        <w:ind w:left="360"/>
        <w:rPr>
          <w:ins w:id="585" w:author="Meginness Adrian Alexander" w:date="2019-04-10T14:41:00Z"/>
          <w:lang w:val="fi-FI"/>
        </w:rPr>
      </w:pPr>
      <w:ins w:id="58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8E1A0A8" w14:textId="052A3EA2" w:rsidR="003E1283" w:rsidRDefault="003E1283" w:rsidP="003E1283">
      <w:pPr>
        <w:ind w:left="360"/>
        <w:rPr>
          <w:ins w:id="587" w:author="Meginness Adrian Alexander" w:date="2019-04-10T14:41:00Z"/>
          <w:lang w:val="fi-FI"/>
        </w:rPr>
      </w:pPr>
      <w:ins w:id="588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7DF539E0" wp14:editId="6294E536">
              <wp:extent cx="5943600" cy="3552825"/>
              <wp:effectExtent l="0" t="0" r="0" b="9525"/>
              <wp:docPr id="6" name="Picture 6" descr="rekisteröity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1" descr="rekisteröityminen"/>
                      <pic:cNvPicPr>
                        <a:picLocks noChangeAspect="1" noChangeArrowheads="1"/>
                      </pic:cNvPicPr>
                    </pic:nvPicPr>
                    <pic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55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r>
          <w:rPr>
            <w:lang w:val="fi-FI"/>
          </w:rPr>
          <w:br w:type="page"/>
        </w:r>
      </w:ins>
    </w:p>
    <w:p w14:paraId="32DD36D5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589" w:author="Meginness Adrian Alexander" w:date="2019-04-10T14:41:00Z"/>
          <w:lang w:val="fi-FI"/>
        </w:rPr>
      </w:pPr>
      <w:bookmarkStart w:id="590" w:name="_Toc5881984"/>
      <w:ins w:id="591" w:author="Meginness Adrian Alexander" w:date="2019-04-10T14:41:00Z">
        <w:r>
          <w:rPr>
            <w:lang w:val="fi-FI"/>
          </w:rPr>
          <w:lastRenderedPageBreak/>
          <w:t>Kirjautuminen</w:t>
        </w:r>
        <w:bookmarkEnd w:id="590"/>
      </w:ins>
    </w:p>
    <w:p w14:paraId="6B8D4F23" w14:textId="77777777" w:rsidR="003E1283" w:rsidRPr="007325DB" w:rsidRDefault="003E1283" w:rsidP="003E1283">
      <w:pPr>
        <w:rPr>
          <w:ins w:id="592" w:author="Meginness Adrian Alexander" w:date="2019-04-10T14:41:00Z"/>
          <w:lang w:val="fi-FI"/>
        </w:rPr>
      </w:pPr>
    </w:p>
    <w:p w14:paraId="2721CFAD" w14:textId="77777777" w:rsidR="003E1283" w:rsidRPr="007325DB" w:rsidRDefault="003E1283" w:rsidP="003E1283">
      <w:pPr>
        <w:ind w:left="360"/>
        <w:rPr>
          <w:ins w:id="593" w:author="Meginness Adrian Alexander" w:date="2019-04-10T14:41:00Z"/>
          <w:lang w:val="fi-FI"/>
        </w:rPr>
      </w:pPr>
      <w:ins w:id="594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irjautuminen</w:t>
        </w:r>
      </w:ins>
    </w:p>
    <w:p w14:paraId="5728F14B" w14:textId="77777777" w:rsidR="003E1283" w:rsidRDefault="003E1283" w:rsidP="003E1283">
      <w:pPr>
        <w:ind w:left="3600" w:hanging="3240"/>
        <w:rPr>
          <w:ins w:id="595" w:author="Meginness Adrian Alexander" w:date="2019-04-10T14:41:00Z"/>
          <w:lang w:val="fi-FI"/>
        </w:rPr>
      </w:pPr>
      <w:ins w:id="596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ja/tai pääkäyttäjä kirjautuu sisään</w:t>
        </w:r>
      </w:ins>
    </w:p>
    <w:p w14:paraId="58BDB518" w14:textId="77777777" w:rsidR="003E1283" w:rsidRDefault="003E1283" w:rsidP="003E1283">
      <w:pPr>
        <w:ind w:left="360"/>
        <w:rPr>
          <w:ins w:id="597" w:author="Meginness Adrian Alexander" w:date="2019-04-10T14:41:00Z"/>
          <w:lang w:val="fi-FI"/>
        </w:rPr>
      </w:pPr>
      <w:ins w:id="598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</w:t>
        </w:r>
      </w:ins>
    </w:p>
    <w:p w14:paraId="00D93450" w14:textId="77777777" w:rsidR="003E1283" w:rsidRDefault="003E1283" w:rsidP="003E1283">
      <w:pPr>
        <w:ind w:left="3600" w:hanging="3240"/>
        <w:rPr>
          <w:ins w:id="599" w:author="Meginness Adrian Alexander" w:date="2019-04-10T14:41:00Z"/>
          <w:lang w:val="fi-FI"/>
        </w:rPr>
      </w:pPr>
      <w:ins w:id="600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7B88554" w14:textId="77777777" w:rsidR="003E1283" w:rsidRDefault="003E1283" w:rsidP="003E1283">
      <w:pPr>
        <w:ind w:left="3600" w:hanging="3240"/>
        <w:rPr>
          <w:ins w:id="601" w:author="Meginness Adrian Alexander" w:date="2019-04-10T14:41:00Z"/>
          <w:lang w:val="fi-FI"/>
        </w:rPr>
      </w:pPr>
      <w:ins w:id="602" w:author="Meginness Adrian Alexander" w:date="2019-04-10T14:41:00Z">
        <w:r>
          <w:rPr>
            <w:lang w:val="fi-FI"/>
          </w:rPr>
          <w:tab/>
          <w:t>Pukki ja/tai pääkäyttäjä kirjautuu sisään käyttäjätunnuksillaa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DFBE0E" w14:textId="77777777" w:rsidR="003E1283" w:rsidRDefault="003E1283" w:rsidP="003E1283">
      <w:pPr>
        <w:ind w:left="360"/>
        <w:rPr>
          <w:ins w:id="603" w:author="Meginness Adrian Alexander" w:date="2019-04-10T14:41:00Z"/>
          <w:lang w:val="fi-FI"/>
        </w:rPr>
      </w:pPr>
      <w:ins w:id="60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E8B22EC" w14:textId="77777777" w:rsidR="003E1283" w:rsidRPr="007325DB" w:rsidRDefault="003E1283" w:rsidP="003E1283">
      <w:pPr>
        <w:ind w:left="3600"/>
        <w:rPr>
          <w:ins w:id="605" w:author="Meginness Adrian Alexander" w:date="2019-04-10T14:41:00Z"/>
          <w:lang w:val="fi-FI"/>
        </w:rPr>
      </w:pPr>
      <w:ins w:id="606" w:author="Meginness Adrian Alexander" w:date="2019-04-10T14:41:00Z">
        <w:r>
          <w:rPr>
            <w:lang w:val="fi-FI"/>
          </w:rPr>
          <w:t>Salasana tai käyttäjätunnus ovat väärin, eivätkä he pääse kirjautumaan sisään.</w:t>
        </w:r>
        <w:r w:rsidRPr="007325DB">
          <w:rPr>
            <w:lang w:val="fi-FI"/>
          </w:rPr>
          <w:tab/>
        </w:r>
      </w:ins>
    </w:p>
    <w:p w14:paraId="1AC79553" w14:textId="77777777" w:rsidR="003E1283" w:rsidRDefault="003E1283" w:rsidP="003E1283">
      <w:pPr>
        <w:ind w:left="360"/>
        <w:rPr>
          <w:ins w:id="607" w:author="Meginness Adrian Alexander" w:date="2019-04-10T14:41:00Z"/>
          <w:lang w:val="fi-FI"/>
        </w:rPr>
      </w:pPr>
      <w:ins w:id="60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Käyttäjä on kirjautunut sisään onnistuneesti</w:t>
        </w:r>
      </w:ins>
    </w:p>
    <w:p w14:paraId="75B83F9B" w14:textId="77777777" w:rsidR="003E1283" w:rsidRDefault="003E1283" w:rsidP="003E1283">
      <w:pPr>
        <w:ind w:left="360"/>
        <w:rPr>
          <w:ins w:id="609" w:author="Meginness Adrian Alexander" w:date="2019-04-10T14:41:00Z"/>
          <w:lang w:val="fi-FI"/>
        </w:rPr>
      </w:pPr>
      <w:ins w:id="61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386D0ED3" w14:textId="77777777" w:rsidR="003E1283" w:rsidRDefault="003E1283" w:rsidP="003E1283">
      <w:pPr>
        <w:ind w:left="360"/>
        <w:rPr>
          <w:ins w:id="611" w:author="Meginness Adrian Alexander" w:date="2019-04-10T14:41:00Z"/>
          <w:lang w:val="fi-FI"/>
        </w:rPr>
      </w:pPr>
      <w:ins w:id="61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 ja pääkäyttäjä</w:t>
        </w:r>
      </w:ins>
    </w:p>
    <w:p w14:paraId="4ADE95AF" w14:textId="77777777" w:rsidR="003E1283" w:rsidRDefault="003E1283" w:rsidP="003E1283">
      <w:pPr>
        <w:ind w:left="360"/>
        <w:rPr>
          <w:ins w:id="613" w:author="Meginness Adrian Alexander" w:date="2019-04-10T14:41:00Z"/>
          <w:lang w:val="fi-FI"/>
        </w:rPr>
      </w:pPr>
      <w:ins w:id="61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58213D07" w14:textId="77777777" w:rsidR="003E1283" w:rsidRDefault="003E1283" w:rsidP="003E1283">
      <w:pPr>
        <w:ind w:left="360"/>
        <w:rPr>
          <w:ins w:id="615" w:author="Meginness Adrian Alexander" w:date="2019-04-10T14:41:00Z"/>
          <w:lang w:val="fi-FI"/>
        </w:rPr>
      </w:pPr>
      <w:ins w:id="61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E2F294F" w14:textId="2A216489" w:rsidR="003E1283" w:rsidRDefault="003E1283" w:rsidP="003E1283">
      <w:pPr>
        <w:ind w:left="360"/>
        <w:rPr>
          <w:ins w:id="617" w:author="Meginness Adrian Alexander" w:date="2019-04-10T14:41:00Z"/>
          <w:lang w:val="fi-FI"/>
        </w:rPr>
      </w:pPr>
      <w:ins w:id="618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43BA40F5" wp14:editId="7690BFF7">
              <wp:extent cx="5943600" cy="2419350"/>
              <wp:effectExtent l="0" t="0" r="0" b="0"/>
              <wp:docPr id="5" name="Picture 5" descr="kirjautuminen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2" descr="kirjautuminen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41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2508787" w14:textId="77777777" w:rsidR="003E1283" w:rsidRPr="007325DB" w:rsidRDefault="003E1283" w:rsidP="003E1283">
      <w:pPr>
        <w:rPr>
          <w:ins w:id="619" w:author="Meginness Adrian Alexander" w:date="2019-04-10T14:41:00Z"/>
          <w:lang w:val="fi-FI"/>
        </w:rPr>
      </w:pPr>
    </w:p>
    <w:p w14:paraId="266C18FE" w14:textId="77777777" w:rsidR="003E1283" w:rsidRDefault="003E1283" w:rsidP="003E1283">
      <w:pPr>
        <w:rPr>
          <w:ins w:id="620" w:author="Meginness Adrian Alexander" w:date="2019-04-10T14:41:00Z"/>
          <w:lang w:val="fi-FI"/>
        </w:rPr>
      </w:pPr>
      <w:ins w:id="621" w:author="Meginness Adrian Alexander" w:date="2019-04-10T14:41:00Z">
        <w:r>
          <w:rPr>
            <w:lang w:val="fi-FI"/>
          </w:rPr>
          <w:br w:type="page"/>
        </w:r>
      </w:ins>
    </w:p>
    <w:p w14:paraId="1C077EAD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622" w:author="Meginness Adrian Alexander" w:date="2019-04-10T14:41:00Z"/>
          <w:lang w:val="fi-FI"/>
        </w:rPr>
      </w:pPr>
      <w:bookmarkStart w:id="623" w:name="_Toc5881985"/>
      <w:ins w:id="624" w:author="Meginness Adrian Alexander" w:date="2019-04-10T14:41:00Z">
        <w:r>
          <w:rPr>
            <w:lang w:val="fi-FI"/>
          </w:rPr>
          <w:lastRenderedPageBreak/>
          <w:t>Pukki rekisteröinnin hyväksyminen</w:t>
        </w:r>
        <w:bookmarkEnd w:id="623"/>
      </w:ins>
    </w:p>
    <w:p w14:paraId="66936160" w14:textId="77777777" w:rsidR="003E1283" w:rsidRPr="007325DB" w:rsidRDefault="003E1283" w:rsidP="003E1283">
      <w:pPr>
        <w:rPr>
          <w:ins w:id="625" w:author="Meginness Adrian Alexander" w:date="2019-04-10T14:41:00Z"/>
          <w:lang w:val="fi-FI"/>
        </w:rPr>
      </w:pPr>
    </w:p>
    <w:p w14:paraId="3F0B985C" w14:textId="77777777" w:rsidR="003E1283" w:rsidRPr="007325DB" w:rsidRDefault="003E1283" w:rsidP="003E1283">
      <w:pPr>
        <w:ind w:left="360"/>
        <w:rPr>
          <w:ins w:id="626" w:author="Meginness Adrian Alexander" w:date="2019-04-10T14:41:00Z"/>
          <w:lang w:val="fi-FI"/>
        </w:rPr>
      </w:pPr>
      <w:ins w:id="627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rekisteröinnin hyväksyminen</w:t>
        </w:r>
      </w:ins>
    </w:p>
    <w:p w14:paraId="3AE0DE42" w14:textId="77777777" w:rsidR="003E1283" w:rsidRDefault="003E1283" w:rsidP="003E1283">
      <w:pPr>
        <w:ind w:left="3600" w:hanging="3240"/>
        <w:rPr>
          <w:ins w:id="628" w:author="Meginness Adrian Alexander" w:date="2019-04-10T14:41:00Z"/>
          <w:lang w:val="fi-FI"/>
        </w:rPr>
      </w:pPr>
      <w:ins w:id="629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hyväksyy pukin rekisteröinnin</w:t>
        </w:r>
      </w:ins>
    </w:p>
    <w:p w14:paraId="5FBB65D6" w14:textId="77777777" w:rsidR="003E1283" w:rsidRDefault="003E1283" w:rsidP="003E1283">
      <w:pPr>
        <w:ind w:left="360"/>
        <w:rPr>
          <w:ins w:id="630" w:author="Meginness Adrian Alexander" w:date="2019-04-10T14:41:00Z"/>
          <w:lang w:val="fi-FI"/>
        </w:rPr>
      </w:pPr>
      <w:ins w:id="631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333EB71B" w14:textId="77777777" w:rsidR="003E1283" w:rsidRDefault="003E1283" w:rsidP="003E1283">
      <w:pPr>
        <w:ind w:left="3600" w:hanging="3240"/>
        <w:rPr>
          <w:ins w:id="632" w:author="Meginness Adrian Alexander" w:date="2019-04-10T14:41:00Z"/>
          <w:lang w:val="fi-FI"/>
        </w:rPr>
      </w:pPr>
      <w:ins w:id="633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08036406" w14:textId="77777777" w:rsidR="003E1283" w:rsidRDefault="003E1283" w:rsidP="003E1283">
      <w:pPr>
        <w:ind w:left="3600" w:hanging="3240"/>
        <w:rPr>
          <w:ins w:id="634" w:author="Meginness Adrian Alexander" w:date="2019-04-10T14:41:00Z"/>
          <w:lang w:val="fi-FI"/>
        </w:rPr>
      </w:pPr>
      <w:ins w:id="635" w:author="Meginness Adrian Alexander" w:date="2019-04-10T14:41:00Z">
        <w:r>
          <w:rPr>
            <w:lang w:val="fi-FI"/>
          </w:rPr>
          <w:tab/>
          <w:t>Pääkäyttäjä hyväksyy pukin rekisteröinnin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520EC29" w14:textId="77777777" w:rsidR="003E1283" w:rsidRDefault="003E1283" w:rsidP="003E1283">
      <w:pPr>
        <w:ind w:left="360"/>
        <w:rPr>
          <w:ins w:id="636" w:author="Meginness Adrian Alexander" w:date="2019-04-10T14:41:00Z"/>
          <w:lang w:val="fi-FI"/>
        </w:rPr>
      </w:pPr>
      <w:ins w:id="637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B109A4A" w14:textId="77777777" w:rsidR="003E1283" w:rsidRPr="007325DB" w:rsidRDefault="003E1283" w:rsidP="003E1283">
      <w:pPr>
        <w:ind w:left="3600"/>
        <w:rPr>
          <w:ins w:id="638" w:author="Meginness Adrian Alexander" w:date="2019-04-10T14:41:00Z"/>
          <w:lang w:val="fi-FI"/>
        </w:rPr>
      </w:pPr>
      <w:ins w:id="639" w:author="Meginness Adrian Alexander" w:date="2019-04-10T14:41:00Z">
        <w:r>
          <w:rPr>
            <w:lang w:val="fi-FI"/>
          </w:rPr>
          <w:t>Pääkäyttäjä hylkää pukin rekisteröinnin puutteellisten tietojen tai muuten hyväksymättömän syyn takia.</w:t>
        </w:r>
      </w:ins>
    </w:p>
    <w:p w14:paraId="26FBE7F8" w14:textId="77777777" w:rsidR="003E1283" w:rsidRDefault="003E1283" w:rsidP="003E1283">
      <w:pPr>
        <w:ind w:left="360"/>
        <w:rPr>
          <w:ins w:id="640" w:author="Meginness Adrian Alexander" w:date="2019-04-10T14:41:00Z"/>
          <w:lang w:val="fi-FI"/>
        </w:rPr>
      </w:pPr>
      <w:ins w:id="641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on rekisteröitynyt järjestelmään</w:t>
        </w:r>
      </w:ins>
    </w:p>
    <w:p w14:paraId="28FEDBD4" w14:textId="77777777" w:rsidR="003E1283" w:rsidRDefault="003E1283" w:rsidP="003E1283">
      <w:pPr>
        <w:ind w:left="360"/>
        <w:rPr>
          <w:ins w:id="642" w:author="Meginness Adrian Alexander" w:date="2019-04-10T14:41:00Z"/>
          <w:lang w:val="fi-FI"/>
        </w:rPr>
      </w:pPr>
      <w:ins w:id="643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54441979" w14:textId="77777777" w:rsidR="003E1283" w:rsidRDefault="003E1283" w:rsidP="003E1283">
      <w:pPr>
        <w:ind w:left="360"/>
        <w:rPr>
          <w:ins w:id="644" w:author="Meginness Adrian Alexander" w:date="2019-04-10T14:41:00Z"/>
          <w:lang w:val="fi-FI"/>
        </w:rPr>
      </w:pPr>
      <w:ins w:id="645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53921F68" w14:textId="77777777" w:rsidR="003E1283" w:rsidRDefault="003E1283" w:rsidP="003E1283">
      <w:pPr>
        <w:ind w:left="360"/>
        <w:rPr>
          <w:ins w:id="646" w:author="Meginness Adrian Alexander" w:date="2019-04-10T14:41:00Z"/>
          <w:lang w:val="fi-FI"/>
        </w:rPr>
      </w:pPr>
      <w:ins w:id="647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27CBBA91" w14:textId="77777777" w:rsidR="003E1283" w:rsidRDefault="003E1283" w:rsidP="003E1283">
      <w:pPr>
        <w:ind w:left="360"/>
        <w:rPr>
          <w:ins w:id="648" w:author="Meginness Adrian Alexander" w:date="2019-04-10T14:41:00Z"/>
          <w:lang w:val="fi-FI"/>
        </w:rPr>
      </w:pPr>
      <w:ins w:id="649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4DC101B9" w14:textId="130500F9" w:rsidR="003E1283" w:rsidRDefault="003E1283" w:rsidP="003E1283">
      <w:pPr>
        <w:ind w:left="360"/>
        <w:rPr>
          <w:ins w:id="650" w:author="Meginness Adrian Alexander" w:date="2019-04-10T14:41:00Z"/>
          <w:lang w:val="fi-FI"/>
        </w:rPr>
      </w:pPr>
      <w:ins w:id="651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5B5AD723" wp14:editId="283BA3BB">
              <wp:extent cx="5943600" cy="2133600"/>
              <wp:effectExtent l="0" t="0" r="0" b="0"/>
              <wp:docPr id="4" name="Picture 4" descr="pukkihakijat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 descr="pukkihakijat"/>
                      <pic:cNvPicPr>
                        <a:picLocks noChangeAspect="1" noChangeArrowheads="1"/>
                      </pic:cNvPicPr>
                    </pic:nvPicPr>
                    <pic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06C0721" w14:textId="77777777" w:rsidR="003E1283" w:rsidRPr="007325DB" w:rsidRDefault="003E1283" w:rsidP="003E1283">
      <w:pPr>
        <w:rPr>
          <w:ins w:id="652" w:author="Meginness Adrian Alexander" w:date="2019-04-10T14:41:00Z"/>
          <w:lang w:val="fi-FI"/>
        </w:rPr>
      </w:pPr>
    </w:p>
    <w:p w14:paraId="4B5A2633" w14:textId="77777777" w:rsidR="003E1283" w:rsidRDefault="003E1283" w:rsidP="003E1283">
      <w:pPr>
        <w:rPr>
          <w:ins w:id="653" w:author="Meginness Adrian Alexander" w:date="2019-04-10T14:41:00Z"/>
          <w:lang w:val="fi-FI"/>
        </w:rPr>
      </w:pPr>
      <w:ins w:id="654" w:author="Meginness Adrian Alexander" w:date="2019-04-10T14:41:00Z">
        <w:r>
          <w:rPr>
            <w:lang w:val="fi-FI"/>
          </w:rPr>
          <w:br w:type="page"/>
        </w:r>
      </w:ins>
    </w:p>
    <w:p w14:paraId="5C78489F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655" w:author="Meginness Adrian Alexander" w:date="2019-04-10T14:41:00Z"/>
          <w:lang w:val="fi-FI"/>
        </w:rPr>
      </w:pPr>
      <w:bookmarkStart w:id="656" w:name="_Toc5881986"/>
      <w:ins w:id="657" w:author="Meginness Adrian Alexander" w:date="2019-04-10T14:41:00Z">
        <w:r>
          <w:rPr>
            <w:lang w:val="fi-FI"/>
          </w:rPr>
          <w:lastRenderedPageBreak/>
          <w:t>Reitin luonti</w:t>
        </w:r>
        <w:bookmarkEnd w:id="656"/>
      </w:ins>
    </w:p>
    <w:p w14:paraId="0D86D5C1" w14:textId="77777777" w:rsidR="003E1283" w:rsidRPr="007325DB" w:rsidRDefault="003E1283" w:rsidP="003E1283">
      <w:pPr>
        <w:rPr>
          <w:ins w:id="658" w:author="Meginness Adrian Alexander" w:date="2019-04-10T14:41:00Z"/>
          <w:lang w:val="fi-FI"/>
        </w:rPr>
      </w:pPr>
    </w:p>
    <w:p w14:paraId="08C3065D" w14:textId="77777777" w:rsidR="003E1283" w:rsidRPr="007325DB" w:rsidRDefault="003E1283" w:rsidP="003E1283">
      <w:pPr>
        <w:ind w:left="360"/>
        <w:rPr>
          <w:ins w:id="659" w:author="Meginness Adrian Alexander" w:date="2019-04-10T14:41:00Z"/>
          <w:lang w:val="fi-FI"/>
        </w:rPr>
      </w:pPr>
      <w:ins w:id="660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in luonti</w:t>
        </w:r>
      </w:ins>
    </w:p>
    <w:p w14:paraId="3CD7C892" w14:textId="77777777" w:rsidR="003E1283" w:rsidRDefault="003E1283" w:rsidP="003E1283">
      <w:pPr>
        <w:ind w:left="3600" w:hanging="3240"/>
        <w:rPr>
          <w:ins w:id="661" w:author="Meginness Adrian Alexander" w:date="2019-04-10T14:41:00Z"/>
          <w:lang w:val="fi-FI"/>
        </w:rPr>
      </w:pPr>
      <w:ins w:id="662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luo reitin pukille</w:t>
        </w:r>
      </w:ins>
    </w:p>
    <w:p w14:paraId="3D365804" w14:textId="77777777" w:rsidR="003E1283" w:rsidRDefault="003E1283" w:rsidP="003E1283">
      <w:pPr>
        <w:ind w:left="360"/>
        <w:rPr>
          <w:ins w:id="663" w:author="Meginness Adrian Alexander" w:date="2019-04-10T14:41:00Z"/>
          <w:lang w:val="fi-FI"/>
        </w:rPr>
      </w:pPr>
      <w:ins w:id="664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68DB5629" w14:textId="77777777" w:rsidR="003E1283" w:rsidRDefault="003E1283" w:rsidP="003E1283">
      <w:pPr>
        <w:ind w:left="3600" w:hanging="3240"/>
        <w:rPr>
          <w:ins w:id="665" w:author="Meginness Adrian Alexander" w:date="2019-04-10T14:41:00Z"/>
          <w:lang w:val="fi-FI"/>
        </w:rPr>
      </w:pPr>
      <w:ins w:id="666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41855263" w14:textId="77777777" w:rsidR="003E1283" w:rsidRDefault="003E1283" w:rsidP="003E1283">
      <w:pPr>
        <w:ind w:left="3600" w:hanging="3240"/>
        <w:rPr>
          <w:ins w:id="667" w:author="Meginness Adrian Alexander" w:date="2019-04-10T14:41:00Z"/>
          <w:lang w:val="fi-FI"/>
        </w:rPr>
      </w:pPr>
      <w:ins w:id="668" w:author="Meginness Adrian Alexander" w:date="2019-04-10T14:41:00Z">
        <w:r>
          <w:rPr>
            <w:lang w:val="fi-FI"/>
          </w:rPr>
          <w:tab/>
          <w:t>Pääkäyttäjä luo reitin pukille käyttäen asiakkaitten hakemusten tietoja.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32B68498" w14:textId="77777777" w:rsidR="003E1283" w:rsidRDefault="003E1283" w:rsidP="003E1283">
      <w:pPr>
        <w:ind w:left="360"/>
        <w:rPr>
          <w:ins w:id="669" w:author="Meginness Adrian Alexander" w:date="2019-04-10T14:41:00Z"/>
          <w:lang w:val="fi-FI"/>
        </w:rPr>
      </w:pPr>
      <w:ins w:id="670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1F0992E3" w14:textId="77777777" w:rsidR="003E1283" w:rsidRPr="007325DB" w:rsidRDefault="003E1283" w:rsidP="003E1283">
      <w:pPr>
        <w:ind w:left="3600"/>
        <w:rPr>
          <w:ins w:id="671" w:author="Meginness Adrian Alexander" w:date="2019-04-10T14:41:00Z"/>
          <w:lang w:val="fi-FI"/>
        </w:rPr>
      </w:pPr>
      <w:ins w:id="672" w:author="Meginness Adrian Alexander" w:date="2019-04-10T14:41:00Z">
        <w:r>
          <w:rPr>
            <w:lang w:val="fi-FI"/>
          </w:rPr>
          <w:t>Pääkäyttäjällä ei ole tarpeeksi pukkityöntekijöitä, joita hän voi ilmoittaa samaan ajankohtaan eri alueilla.</w:t>
        </w:r>
      </w:ins>
    </w:p>
    <w:p w14:paraId="4D54D5DF" w14:textId="77777777" w:rsidR="003E1283" w:rsidRDefault="003E1283" w:rsidP="003E1283">
      <w:pPr>
        <w:ind w:left="360"/>
        <w:rPr>
          <w:ins w:id="673" w:author="Meginness Adrian Alexander" w:date="2019-04-10T14:41:00Z"/>
          <w:lang w:val="fi-FI"/>
        </w:rPr>
      </w:pPr>
      <w:ins w:id="674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Reitti on luotu pukille</w:t>
        </w:r>
      </w:ins>
    </w:p>
    <w:p w14:paraId="4A9DA9D2" w14:textId="77777777" w:rsidR="003E1283" w:rsidRDefault="003E1283" w:rsidP="003E1283">
      <w:pPr>
        <w:ind w:left="360"/>
        <w:rPr>
          <w:ins w:id="675" w:author="Meginness Adrian Alexander" w:date="2019-04-10T14:41:00Z"/>
          <w:lang w:val="fi-FI"/>
        </w:rPr>
      </w:pPr>
      <w:ins w:id="676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D88C704" w14:textId="77777777" w:rsidR="003E1283" w:rsidRDefault="003E1283" w:rsidP="003E1283">
      <w:pPr>
        <w:ind w:left="360"/>
        <w:rPr>
          <w:ins w:id="677" w:author="Meginness Adrian Alexander" w:date="2019-04-10T14:41:00Z"/>
          <w:lang w:val="fi-FI"/>
        </w:rPr>
      </w:pPr>
      <w:ins w:id="678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347A33F" w14:textId="77777777" w:rsidR="003E1283" w:rsidRDefault="003E1283" w:rsidP="003E1283">
      <w:pPr>
        <w:ind w:left="360"/>
        <w:rPr>
          <w:ins w:id="679" w:author="Meginness Adrian Alexander" w:date="2019-04-10T14:41:00Z"/>
          <w:lang w:val="fi-FI"/>
        </w:rPr>
      </w:pPr>
      <w:ins w:id="680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0E4E639C" w14:textId="77777777" w:rsidR="003E1283" w:rsidRDefault="003E1283" w:rsidP="003E1283">
      <w:pPr>
        <w:ind w:left="360"/>
        <w:rPr>
          <w:ins w:id="681" w:author="Meginness Adrian Alexander" w:date="2019-04-10T14:41:00Z"/>
          <w:lang w:val="fi-FI"/>
        </w:rPr>
      </w:pPr>
      <w:ins w:id="682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7050023B" w14:textId="5122FDD6" w:rsidR="003E1283" w:rsidRDefault="003E1283" w:rsidP="003E1283">
      <w:pPr>
        <w:ind w:left="360"/>
        <w:rPr>
          <w:ins w:id="683" w:author="Meginness Adrian Alexander" w:date="2019-04-10T14:41:00Z"/>
          <w:lang w:val="fi-FI"/>
        </w:rPr>
      </w:pPr>
      <w:ins w:id="684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46FC3547" wp14:editId="6B3AFDAE">
              <wp:extent cx="4124325" cy="3295650"/>
              <wp:effectExtent l="0" t="0" r="9525" b="0"/>
              <wp:docPr id="3" name="Picture 3" descr="reitti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 descr="reitti"/>
                      <pic:cNvPicPr>
                        <a:picLocks noChangeAspect="1" noChangeArrowheads="1"/>
                      </pic:cNvPicPr>
                    </pic:nvPicPr>
                    <pic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124325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7271DE" w14:textId="77777777" w:rsidR="003E1283" w:rsidRDefault="003E1283" w:rsidP="003E1283">
      <w:pPr>
        <w:rPr>
          <w:ins w:id="685" w:author="Meginness Adrian Alexander" w:date="2019-04-10T14:41:00Z"/>
          <w:lang w:val="fi-FI"/>
        </w:rPr>
      </w:pPr>
      <w:ins w:id="686" w:author="Meginness Adrian Alexander" w:date="2019-04-10T14:41:00Z">
        <w:r>
          <w:rPr>
            <w:lang w:val="fi-FI"/>
          </w:rPr>
          <w:br w:type="page"/>
        </w:r>
      </w:ins>
    </w:p>
    <w:p w14:paraId="698722CB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687" w:author="Meginness Adrian Alexander" w:date="2019-04-10T14:41:00Z"/>
          <w:lang w:val="fi-FI"/>
        </w:rPr>
      </w:pPr>
      <w:bookmarkStart w:id="688" w:name="_Toc5881987"/>
      <w:ins w:id="689" w:author="Meginness Adrian Alexander" w:date="2019-04-10T14:41:00Z">
        <w:r>
          <w:rPr>
            <w:lang w:val="fi-FI"/>
          </w:rPr>
          <w:lastRenderedPageBreak/>
          <w:t>Tiedonpoisto</w:t>
        </w:r>
        <w:bookmarkEnd w:id="688"/>
      </w:ins>
    </w:p>
    <w:p w14:paraId="004EBB17" w14:textId="77777777" w:rsidR="003E1283" w:rsidRPr="007325DB" w:rsidRDefault="003E1283" w:rsidP="003E1283">
      <w:pPr>
        <w:rPr>
          <w:ins w:id="690" w:author="Meginness Adrian Alexander" w:date="2019-04-10T14:41:00Z"/>
          <w:lang w:val="fi-FI"/>
        </w:rPr>
      </w:pPr>
    </w:p>
    <w:p w14:paraId="676BFFB3" w14:textId="77777777" w:rsidR="003E1283" w:rsidRPr="007325DB" w:rsidRDefault="003E1283" w:rsidP="003E1283">
      <w:pPr>
        <w:ind w:left="360"/>
        <w:rPr>
          <w:ins w:id="691" w:author="Meginness Adrian Alexander" w:date="2019-04-10T14:41:00Z"/>
          <w:lang w:val="fi-FI"/>
        </w:rPr>
      </w:pPr>
      <w:ins w:id="692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npoisto</w:t>
        </w:r>
      </w:ins>
    </w:p>
    <w:p w14:paraId="353D6586" w14:textId="77777777" w:rsidR="003E1283" w:rsidRDefault="003E1283" w:rsidP="003E1283">
      <w:pPr>
        <w:ind w:left="3600" w:hanging="3240"/>
        <w:rPr>
          <w:ins w:id="693" w:author="Meginness Adrian Alexander" w:date="2019-04-10T14:41:00Z"/>
          <w:lang w:val="fi-FI"/>
        </w:rPr>
      </w:pPr>
      <w:ins w:id="694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ääkäyttäjä poistaa tietoja sekä automaattinen poisto</w:t>
        </w:r>
      </w:ins>
    </w:p>
    <w:p w14:paraId="0F6C9256" w14:textId="77777777" w:rsidR="003E1283" w:rsidRDefault="003E1283" w:rsidP="003E1283">
      <w:pPr>
        <w:ind w:left="360"/>
        <w:rPr>
          <w:ins w:id="695" w:author="Meginness Adrian Alexander" w:date="2019-04-10T14:41:00Z"/>
          <w:lang w:val="fi-FI"/>
        </w:rPr>
      </w:pPr>
      <w:ins w:id="696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, tilauksen teko</w:t>
        </w:r>
      </w:ins>
    </w:p>
    <w:p w14:paraId="533699C0" w14:textId="77777777" w:rsidR="003E1283" w:rsidRDefault="003E1283" w:rsidP="003E1283">
      <w:pPr>
        <w:ind w:left="3600" w:hanging="3240"/>
        <w:rPr>
          <w:ins w:id="697" w:author="Meginness Adrian Alexander" w:date="2019-04-10T14:41:00Z"/>
          <w:lang w:val="fi-FI"/>
        </w:rPr>
      </w:pPr>
      <w:ins w:id="698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70B5308A" w14:textId="77777777" w:rsidR="003E1283" w:rsidRDefault="003E1283" w:rsidP="003E1283">
      <w:pPr>
        <w:ind w:left="3600" w:hanging="3240"/>
        <w:rPr>
          <w:ins w:id="699" w:author="Meginness Adrian Alexander" w:date="2019-04-10T14:41:00Z"/>
          <w:lang w:val="fi-FI"/>
        </w:rPr>
      </w:pPr>
      <w:ins w:id="700" w:author="Meginness Adrian Alexander" w:date="2019-04-10T14:41:00Z">
        <w:r>
          <w:rPr>
            <w:lang w:val="fi-FI"/>
          </w:rPr>
          <w:tab/>
          <w:t>Pääkäyttäjä poistaa pukin tai tilauksen järjestelmästä. Ennen tilauksen poistoa, ohjelma kysyy varmistusta tilauksen ja/tai pukin poistosta.</w:t>
        </w:r>
        <w:r>
          <w:rPr>
            <w:lang w:val="fi-FI"/>
          </w:rPr>
          <w:tab/>
          <w:t xml:space="preserve"> Tilauksen poistettua asiakkaan tiedot poistetaan samalla.</w:t>
        </w:r>
      </w:ins>
    </w:p>
    <w:p w14:paraId="72141D82" w14:textId="77777777" w:rsidR="003E1283" w:rsidRDefault="003E1283" w:rsidP="003E1283">
      <w:pPr>
        <w:ind w:left="3600" w:hanging="3240"/>
        <w:rPr>
          <w:ins w:id="701" w:author="Meginness Adrian Alexander" w:date="2019-04-10T14:41:00Z"/>
          <w:lang w:val="fi-FI"/>
        </w:rPr>
      </w:pPr>
      <w:ins w:id="702" w:author="Meginness Adrian Alexander" w:date="2019-04-10T14:41:00Z">
        <w:r>
          <w:rPr>
            <w:lang w:val="fi-FI"/>
          </w:rPr>
          <w:tab/>
          <w:t>Viikon jälkeen tilaus poistetaan automaattisesti järjestelmästä.</w:t>
        </w:r>
      </w:ins>
    </w:p>
    <w:p w14:paraId="08BCFC57" w14:textId="77777777" w:rsidR="003E1283" w:rsidRDefault="003E1283" w:rsidP="003E1283">
      <w:pPr>
        <w:ind w:left="360"/>
        <w:rPr>
          <w:ins w:id="703" w:author="Meginness Adrian Alexander" w:date="2019-04-10T14:41:00Z"/>
          <w:lang w:val="fi-FI"/>
        </w:rPr>
      </w:pPr>
      <w:ins w:id="704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55294FAD" w14:textId="77777777" w:rsidR="003E1283" w:rsidRDefault="003E1283" w:rsidP="003E1283">
      <w:pPr>
        <w:ind w:left="3600"/>
        <w:rPr>
          <w:ins w:id="705" w:author="Meginness Adrian Alexander" w:date="2019-04-10T14:41:00Z"/>
          <w:lang w:val="fi-FI"/>
        </w:rPr>
      </w:pPr>
      <w:ins w:id="706" w:author="Meginness Adrian Alexander" w:date="2019-04-10T14:41:00Z">
        <w:r>
          <w:rPr>
            <w:lang w:val="fi-FI"/>
          </w:rPr>
          <w:t>-</w:t>
        </w:r>
      </w:ins>
    </w:p>
    <w:p w14:paraId="2CE270EC" w14:textId="77777777" w:rsidR="003E1283" w:rsidRDefault="003E1283" w:rsidP="003E1283">
      <w:pPr>
        <w:ind w:left="360"/>
        <w:rPr>
          <w:ins w:id="707" w:author="Meginness Adrian Alexander" w:date="2019-04-10T14:41:00Z"/>
          <w:lang w:val="fi-FI"/>
        </w:rPr>
      </w:pPr>
      <w:ins w:id="708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Tiedot poistettu</w:t>
        </w:r>
      </w:ins>
    </w:p>
    <w:p w14:paraId="0612D5BF" w14:textId="77777777" w:rsidR="003E1283" w:rsidRDefault="003E1283" w:rsidP="003E1283">
      <w:pPr>
        <w:ind w:left="360"/>
        <w:rPr>
          <w:ins w:id="709" w:author="Meginness Adrian Alexander" w:date="2019-04-10T14:41:00Z"/>
          <w:lang w:val="fi-FI"/>
        </w:rPr>
      </w:pPr>
      <w:ins w:id="710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1B9EA2DB" w14:textId="77777777" w:rsidR="003E1283" w:rsidRDefault="003E1283" w:rsidP="003E1283">
      <w:pPr>
        <w:ind w:left="360"/>
        <w:rPr>
          <w:ins w:id="711" w:author="Meginness Adrian Alexander" w:date="2019-04-10T14:41:00Z"/>
          <w:lang w:val="fi-FI"/>
        </w:rPr>
      </w:pPr>
      <w:ins w:id="712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ääkäyttäjä</w:t>
        </w:r>
      </w:ins>
    </w:p>
    <w:p w14:paraId="2FDA7451" w14:textId="77777777" w:rsidR="003E1283" w:rsidRDefault="003E1283" w:rsidP="003E1283">
      <w:pPr>
        <w:ind w:left="360"/>
        <w:rPr>
          <w:ins w:id="713" w:author="Meginness Adrian Alexander" w:date="2019-04-10T14:41:00Z"/>
          <w:lang w:val="fi-FI"/>
        </w:rPr>
      </w:pPr>
      <w:ins w:id="714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6AAD0936" w14:textId="77777777" w:rsidR="003E1283" w:rsidRDefault="003E1283" w:rsidP="003E1283">
      <w:pPr>
        <w:ind w:left="360"/>
        <w:rPr>
          <w:ins w:id="715" w:author="Meginness Adrian Alexander" w:date="2019-04-10T14:41:00Z"/>
          <w:lang w:val="fi-FI"/>
        </w:rPr>
      </w:pPr>
      <w:ins w:id="716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0B4748E4" w14:textId="52E08C95" w:rsidR="003E1283" w:rsidRDefault="003E1283" w:rsidP="003E1283">
      <w:pPr>
        <w:ind w:left="360"/>
        <w:rPr>
          <w:ins w:id="717" w:author="Meginness Adrian Alexander" w:date="2019-04-10T14:41:00Z"/>
          <w:lang w:val="fi-FI"/>
        </w:rPr>
      </w:pPr>
      <w:ins w:id="718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5494BD48" wp14:editId="31CE5005">
              <wp:extent cx="5943600" cy="2133600"/>
              <wp:effectExtent l="0" t="0" r="0" b="0"/>
              <wp:docPr id="2" name="Picture 2" descr="pukkiadminpoisto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5" descr="pukkiadminpoisto"/>
                      <pic:cNvPicPr>
                        <a:picLocks noChangeAspect="1" noChangeArrowheads="1"/>
                      </pic:cNvPicPr>
                    </pic:nvPicPr>
                    <pic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48C4185D" w14:textId="77777777" w:rsidR="003E1283" w:rsidRPr="007325DB" w:rsidRDefault="003E1283" w:rsidP="003E1283">
      <w:pPr>
        <w:rPr>
          <w:ins w:id="719" w:author="Meginness Adrian Alexander" w:date="2019-04-10T14:41:00Z"/>
          <w:lang w:val="fi-FI"/>
        </w:rPr>
      </w:pPr>
    </w:p>
    <w:p w14:paraId="25E770D8" w14:textId="77777777" w:rsidR="003E1283" w:rsidRDefault="003E1283" w:rsidP="003E1283">
      <w:pPr>
        <w:rPr>
          <w:ins w:id="720" w:author="Meginness Adrian Alexander" w:date="2019-04-10T14:41:00Z"/>
          <w:lang w:val="fi-FI"/>
        </w:rPr>
      </w:pPr>
      <w:ins w:id="721" w:author="Meginness Adrian Alexander" w:date="2019-04-10T14:41:00Z">
        <w:r>
          <w:rPr>
            <w:lang w:val="fi-FI"/>
          </w:rPr>
          <w:br w:type="page"/>
        </w:r>
      </w:ins>
    </w:p>
    <w:p w14:paraId="3AE0C5C4" w14:textId="77777777" w:rsidR="003E1283" w:rsidRPr="007325DB" w:rsidRDefault="003E1283" w:rsidP="003E1283">
      <w:pPr>
        <w:pStyle w:val="Otsikko2"/>
        <w:numPr>
          <w:ilvl w:val="1"/>
          <w:numId w:val="10"/>
        </w:numPr>
        <w:rPr>
          <w:ins w:id="722" w:author="Meginness Adrian Alexander" w:date="2019-04-10T14:41:00Z"/>
          <w:lang w:val="fi-FI"/>
        </w:rPr>
      </w:pPr>
      <w:bookmarkStart w:id="723" w:name="_Toc5881988"/>
      <w:ins w:id="724" w:author="Meginness Adrian Alexander" w:date="2019-04-10T14:41:00Z">
        <w:r>
          <w:rPr>
            <w:lang w:val="fi-FI"/>
          </w:rPr>
          <w:lastRenderedPageBreak/>
          <w:t>Pukinpoisto</w:t>
        </w:r>
        <w:bookmarkEnd w:id="723"/>
      </w:ins>
    </w:p>
    <w:p w14:paraId="5C0FCBFD" w14:textId="77777777" w:rsidR="003E1283" w:rsidRPr="007325DB" w:rsidRDefault="003E1283" w:rsidP="003E1283">
      <w:pPr>
        <w:rPr>
          <w:ins w:id="725" w:author="Meginness Adrian Alexander" w:date="2019-04-10T14:41:00Z"/>
          <w:lang w:val="fi-FI"/>
        </w:rPr>
      </w:pPr>
    </w:p>
    <w:p w14:paraId="6511964E" w14:textId="77777777" w:rsidR="003E1283" w:rsidRPr="007325DB" w:rsidRDefault="003E1283" w:rsidP="003E1283">
      <w:pPr>
        <w:ind w:left="360"/>
        <w:rPr>
          <w:ins w:id="726" w:author="Meginness Adrian Alexander" w:date="2019-04-10T14:41:00Z"/>
          <w:lang w:val="fi-FI"/>
        </w:rPr>
      </w:pPr>
      <w:ins w:id="727" w:author="Meginness Adrian Alexander" w:date="2019-04-10T14:41:00Z">
        <w:r w:rsidRPr="007325DB">
          <w:rPr>
            <w:lang w:val="fi-FI"/>
          </w:rPr>
          <w:t>Tunniste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inpoisto</w:t>
        </w:r>
      </w:ins>
    </w:p>
    <w:p w14:paraId="6EC00FAA" w14:textId="77777777" w:rsidR="003E1283" w:rsidRDefault="003E1283" w:rsidP="003E1283">
      <w:pPr>
        <w:ind w:left="3600" w:hanging="3240"/>
        <w:rPr>
          <w:ins w:id="728" w:author="Meginness Adrian Alexander" w:date="2019-04-10T14:41:00Z"/>
          <w:lang w:val="fi-FI"/>
        </w:rPr>
      </w:pPr>
      <w:ins w:id="729" w:author="Meginness Adrian Alexander" w:date="2019-04-10T14:41:00Z">
        <w:r>
          <w:rPr>
            <w:lang w:val="fi-FI"/>
          </w:rPr>
          <w:t>Kuvaus</w:t>
        </w:r>
        <w:r>
          <w:rPr>
            <w:lang w:val="fi-FI"/>
          </w:rPr>
          <w:tab/>
          <w:t>Pukki poistaa itsensä järjestelmästä</w:t>
        </w:r>
      </w:ins>
    </w:p>
    <w:p w14:paraId="5925EB16" w14:textId="77777777" w:rsidR="003E1283" w:rsidRDefault="003E1283" w:rsidP="003E1283">
      <w:pPr>
        <w:ind w:left="360"/>
        <w:rPr>
          <w:ins w:id="730" w:author="Meginness Adrian Alexander" w:date="2019-04-10T14:41:00Z"/>
          <w:lang w:val="fi-FI"/>
        </w:rPr>
      </w:pPr>
      <w:ins w:id="731" w:author="Meginness Adrian Alexander" w:date="2019-04-10T14:41:00Z">
        <w:r>
          <w:rPr>
            <w:lang w:val="fi-FI"/>
          </w:rPr>
          <w:t>Alkueht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Rekisteröityminen, kirjautuminen</w:t>
        </w:r>
      </w:ins>
    </w:p>
    <w:p w14:paraId="1EB88E6D" w14:textId="77777777" w:rsidR="003E1283" w:rsidRDefault="003E1283" w:rsidP="003E1283">
      <w:pPr>
        <w:ind w:left="3600" w:hanging="3240"/>
        <w:rPr>
          <w:ins w:id="732" w:author="Meginness Adrian Alexander" w:date="2019-04-10T14:41:00Z"/>
          <w:lang w:val="fi-FI"/>
        </w:rPr>
      </w:pPr>
      <w:ins w:id="733" w:author="Meginness Adrian Alexander" w:date="2019-04-10T14:41:00Z">
        <w:r>
          <w:rPr>
            <w:lang w:val="fi-FI"/>
          </w:rPr>
          <w:t>Normaali tapahtumien kulku</w:t>
        </w:r>
        <w:r>
          <w:rPr>
            <w:lang w:val="fi-FI"/>
          </w:rPr>
          <w:tab/>
        </w:r>
      </w:ins>
    </w:p>
    <w:p w14:paraId="293CA080" w14:textId="77777777" w:rsidR="003E1283" w:rsidRDefault="003E1283" w:rsidP="003E1283">
      <w:pPr>
        <w:ind w:left="3600" w:hanging="3240"/>
        <w:rPr>
          <w:ins w:id="734" w:author="Meginness Adrian Alexander" w:date="2019-04-10T14:41:00Z"/>
          <w:lang w:val="fi-FI"/>
        </w:rPr>
      </w:pPr>
      <w:ins w:id="735" w:author="Meginness Adrian Alexander" w:date="2019-04-10T14:41:00Z">
        <w:r>
          <w:rPr>
            <w:lang w:val="fi-FI"/>
          </w:rPr>
          <w:tab/>
          <w:t>Pukki poistaa itsensä järjestelmästä</w:t>
        </w:r>
      </w:ins>
    </w:p>
    <w:p w14:paraId="15E60B1F" w14:textId="77777777" w:rsidR="003E1283" w:rsidRDefault="003E1283" w:rsidP="003E1283">
      <w:pPr>
        <w:ind w:left="360"/>
        <w:rPr>
          <w:ins w:id="736" w:author="Meginness Adrian Alexander" w:date="2019-04-10T14:41:00Z"/>
          <w:lang w:val="fi-FI"/>
        </w:rPr>
      </w:pPr>
      <w:ins w:id="737" w:author="Meginness Adrian Alexander" w:date="2019-04-10T14:41:00Z">
        <w:r>
          <w:rPr>
            <w:lang w:val="fi-FI"/>
          </w:rPr>
          <w:t>Vaihtoehtoinen tapahtumien kulku</w:t>
        </w:r>
        <w:r>
          <w:rPr>
            <w:lang w:val="fi-FI"/>
          </w:rPr>
          <w:tab/>
        </w:r>
      </w:ins>
    </w:p>
    <w:p w14:paraId="354555B7" w14:textId="77777777" w:rsidR="003E1283" w:rsidRDefault="003E1283" w:rsidP="003E1283">
      <w:pPr>
        <w:ind w:left="3600"/>
        <w:rPr>
          <w:ins w:id="738" w:author="Meginness Adrian Alexander" w:date="2019-04-10T14:41:00Z"/>
          <w:lang w:val="fi-FI"/>
        </w:rPr>
      </w:pPr>
      <w:ins w:id="739" w:author="Meginness Adrian Alexander" w:date="2019-04-10T14:41:00Z">
        <w:r>
          <w:rPr>
            <w:lang w:val="fi-FI"/>
          </w:rPr>
          <w:t>Jos pukki poistaa itsensä, kun hänellä on tilauksia, pääkäyttäjän pitää ottaa hänen paikkansa.</w:t>
        </w:r>
      </w:ins>
    </w:p>
    <w:p w14:paraId="3FF622D3" w14:textId="77777777" w:rsidR="003E1283" w:rsidRDefault="003E1283" w:rsidP="003E1283">
      <w:pPr>
        <w:ind w:left="360"/>
        <w:rPr>
          <w:ins w:id="740" w:author="Meginness Adrian Alexander" w:date="2019-04-10T14:41:00Z"/>
          <w:lang w:val="fi-FI"/>
        </w:rPr>
      </w:pPr>
      <w:ins w:id="741" w:author="Meginness Adrian Alexander" w:date="2019-04-10T14:41:00Z">
        <w:r>
          <w:rPr>
            <w:lang w:val="fi-FI"/>
          </w:rPr>
          <w:t>Loppuehto</w:t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 w:rsidRPr="007325DB">
          <w:rPr>
            <w:lang w:val="fi-FI"/>
          </w:rPr>
          <w:tab/>
        </w:r>
        <w:r>
          <w:rPr>
            <w:lang w:val="fi-FI"/>
          </w:rPr>
          <w:t>Pukki poistettu</w:t>
        </w:r>
      </w:ins>
    </w:p>
    <w:p w14:paraId="60A2CE38" w14:textId="77777777" w:rsidR="003E1283" w:rsidRDefault="003E1283" w:rsidP="003E1283">
      <w:pPr>
        <w:ind w:left="360"/>
        <w:rPr>
          <w:ins w:id="742" w:author="Meginness Adrian Alexander" w:date="2019-04-10T14:41:00Z"/>
          <w:lang w:val="fi-FI"/>
        </w:rPr>
      </w:pPr>
      <w:ins w:id="743" w:author="Meginness Adrian Alexander" w:date="2019-04-10T14:41:00Z">
        <w:r>
          <w:rPr>
            <w:lang w:val="fi-FI"/>
          </w:rPr>
          <w:t>Erikoisvaatimukse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-</w:t>
        </w:r>
      </w:ins>
    </w:p>
    <w:p w14:paraId="60CE24D1" w14:textId="77777777" w:rsidR="003E1283" w:rsidRDefault="003E1283" w:rsidP="003E1283">
      <w:pPr>
        <w:ind w:left="360"/>
        <w:rPr>
          <w:ins w:id="744" w:author="Meginness Adrian Alexander" w:date="2019-04-10T14:41:00Z"/>
          <w:lang w:val="fi-FI"/>
        </w:rPr>
      </w:pPr>
      <w:ins w:id="745" w:author="Meginness Adrian Alexander" w:date="2019-04-10T14:41:00Z">
        <w:r>
          <w:rPr>
            <w:lang w:val="fi-FI"/>
          </w:rPr>
          <w:t>Käyttäjät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Pukki</w:t>
        </w:r>
      </w:ins>
    </w:p>
    <w:p w14:paraId="5F674409" w14:textId="77777777" w:rsidR="003E1283" w:rsidRDefault="003E1283" w:rsidP="003E1283">
      <w:pPr>
        <w:ind w:left="360"/>
        <w:rPr>
          <w:ins w:id="746" w:author="Meginness Adrian Alexander" w:date="2019-04-10T14:41:00Z"/>
          <w:lang w:val="fi-FI"/>
        </w:rPr>
      </w:pPr>
      <w:ins w:id="747" w:author="Meginness Adrian Alexander" w:date="2019-04-10T14:41:00Z">
        <w:r>
          <w:rPr>
            <w:lang w:val="fi-FI"/>
          </w:rPr>
          <w:t>Versio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  <w:t>1.0</w:t>
        </w:r>
      </w:ins>
    </w:p>
    <w:p w14:paraId="17A9EC82" w14:textId="77777777" w:rsidR="003E1283" w:rsidRDefault="003E1283" w:rsidP="003E1283">
      <w:pPr>
        <w:ind w:left="360"/>
        <w:rPr>
          <w:ins w:id="748" w:author="Meginness Adrian Alexander" w:date="2019-04-10T14:41:00Z"/>
          <w:lang w:val="fi-FI"/>
        </w:rPr>
      </w:pPr>
      <w:ins w:id="749" w:author="Meginness Adrian Alexander" w:date="2019-04-10T14:41:00Z">
        <w:r>
          <w:rPr>
            <w:lang w:val="fi-FI"/>
          </w:rPr>
          <w:t>Näyttömalli</w:t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  <w:r>
          <w:rPr>
            <w:lang w:val="fi-FI"/>
          </w:rPr>
          <w:tab/>
        </w:r>
      </w:ins>
    </w:p>
    <w:p w14:paraId="6CE2E588" w14:textId="65D35EAF" w:rsidR="003E1283" w:rsidRDefault="003E1283" w:rsidP="003E1283">
      <w:pPr>
        <w:ind w:left="360"/>
        <w:rPr>
          <w:ins w:id="750" w:author="Meginness Adrian Alexander" w:date="2019-04-10T14:41:00Z"/>
          <w:lang w:val="fi-FI"/>
        </w:rPr>
      </w:pPr>
      <w:ins w:id="751" w:author="Meginness Adrian Alexander" w:date="2019-04-10T14:41:00Z">
        <w:r>
          <w:rPr>
            <w:noProof/>
            <w:lang w:val="fi-FI" w:eastAsia="fi-FI"/>
          </w:rPr>
          <w:drawing>
            <wp:inline distT="0" distB="0" distL="0" distR="0" wp14:anchorId="692E60D9" wp14:editId="2D670FBC">
              <wp:extent cx="5943600" cy="3609975"/>
              <wp:effectExtent l="0" t="0" r="0" b="9525"/>
              <wp:docPr id="1" name="Picture 1" descr="pukkimenu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6" descr="pukkimenu"/>
                      <pic:cNvPicPr>
                        <a:picLocks noChangeAspect="1" noChangeArrowheads="1"/>
                      </pic:cNvPicPr>
                    </pic:nvPicPr>
                    <pic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43600" cy="360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578C75FC" w14:textId="5973E030" w:rsidR="003E1283" w:rsidRPr="00152E6E" w:rsidDel="000F399A" w:rsidRDefault="003E1283" w:rsidP="003E1283">
      <w:pPr>
        <w:pStyle w:val="Otsikko1"/>
        <w:rPr>
          <w:ins w:id="752" w:author="Meginness Adrian Alexander" w:date="2019-04-10T14:41:00Z"/>
          <w:del w:id="753" w:author="Hildén Antti Juhani" w:date="2019-04-11T13:28:00Z"/>
          <w:lang w:val="fi-FI"/>
        </w:rPr>
      </w:pPr>
    </w:p>
    <w:p w14:paraId="16A1557D" w14:textId="1BE2DECB" w:rsidR="007225C8" w:rsidRPr="007325DB" w:rsidDel="003E1283" w:rsidRDefault="007225C8" w:rsidP="007225C8">
      <w:pPr>
        <w:pStyle w:val="Otsikko2"/>
        <w:ind w:left="425"/>
        <w:rPr>
          <w:del w:id="754" w:author="Meginness Adrian Alexander" w:date="2019-04-10T14:40:00Z"/>
          <w:lang w:val="fi-FI"/>
        </w:rPr>
      </w:pPr>
      <w:del w:id="755" w:author="Meginness Adrian Alexander" w:date="2019-04-10T14:40:00Z">
        <w:r w:rsidDel="003E1283">
          <w:rPr>
            <w:lang w:val="fi-FI"/>
          </w:rPr>
          <w:delText>5.1</w:delText>
        </w:r>
        <w:r w:rsidR="0031032C" w:rsidDel="003E1283">
          <w:rPr>
            <w:lang w:val="fi-FI"/>
          </w:rPr>
          <w:delText xml:space="preserve"> </w:delText>
        </w:r>
        <w:r w:rsidRPr="007325DB" w:rsidDel="003E1283">
          <w:rPr>
            <w:lang w:val="fi-FI"/>
          </w:rPr>
          <w:delText>Lisää tilaus</w:delText>
        </w:r>
      </w:del>
    </w:p>
    <w:p w14:paraId="46594D0A" w14:textId="7EEFB3A3" w:rsidR="007225C8" w:rsidRPr="007325DB" w:rsidDel="003E1283" w:rsidRDefault="007225C8" w:rsidP="007225C8">
      <w:pPr>
        <w:rPr>
          <w:del w:id="756" w:author="Meginness Adrian Alexander" w:date="2019-04-10T14:40:00Z"/>
          <w:lang w:val="fi-FI"/>
        </w:rPr>
      </w:pPr>
    </w:p>
    <w:p w14:paraId="6AED4E0C" w14:textId="352F73C1" w:rsidR="007225C8" w:rsidRPr="007325DB" w:rsidDel="003E1283" w:rsidRDefault="007225C8" w:rsidP="007225C8">
      <w:pPr>
        <w:ind w:left="360"/>
        <w:rPr>
          <w:del w:id="757" w:author="Meginness Adrian Alexander" w:date="2019-04-10T14:40:00Z"/>
          <w:lang w:val="fi-FI"/>
        </w:rPr>
      </w:pPr>
      <w:del w:id="758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Tilaus</w:delText>
        </w:r>
      </w:del>
    </w:p>
    <w:p w14:paraId="2CD82543" w14:textId="449BD49D" w:rsidR="007225C8" w:rsidDel="003E1283" w:rsidRDefault="007225C8" w:rsidP="007225C8">
      <w:pPr>
        <w:ind w:left="360"/>
        <w:rPr>
          <w:del w:id="759" w:author="Meginness Adrian Alexander" w:date="2019-04-10T14:40:00Z"/>
          <w:lang w:val="fi-FI"/>
        </w:rPr>
      </w:pPr>
      <w:del w:id="760" w:author="Meginness Adrian Alexander" w:date="2019-04-10T14:40:00Z">
        <w:r w:rsidRPr="007325DB" w:rsidDel="003E1283">
          <w:rPr>
            <w:lang w:val="fi-FI"/>
          </w:rPr>
          <w:delText>Kuvaus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  <w:delText>Asiakkaan tilaus pääsee onnistuneesti järjestelmään</w:delText>
        </w:r>
      </w:del>
    </w:p>
    <w:p w14:paraId="7B1A3B66" w14:textId="7320FB71" w:rsidR="007225C8" w:rsidDel="003E1283" w:rsidRDefault="007225C8" w:rsidP="007225C8">
      <w:pPr>
        <w:ind w:left="360"/>
        <w:rPr>
          <w:del w:id="761" w:author="Meginness Adrian Alexander" w:date="2019-04-10T14:40:00Z"/>
          <w:lang w:val="fi-FI"/>
        </w:rPr>
      </w:pPr>
      <w:del w:id="762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865C3DF" w14:textId="67938D27" w:rsidR="007225C8" w:rsidDel="003E1283" w:rsidRDefault="007225C8" w:rsidP="007225C8">
      <w:pPr>
        <w:ind w:left="360"/>
        <w:rPr>
          <w:del w:id="763" w:author="Meginness Adrian Alexander" w:date="2019-04-10T14:40:00Z"/>
          <w:lang w:val="fi-FI"/>
        </w:rPr>
      </w:pPr>
      <w:del w:id="764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331819C1" w14:textId="1735AD13" w:rsidR="007225C8" w:rsidDel="003E1283" w:rsidRDefault="007225C8" w:rsidP="007225C8">
      <w:pPr>
        <w:ind w:left="3600"/>
        <w:rPr>
          <w:del w:id="765" w:author="Meginness Adrian Alexander" w:date="2019-04-10T14:40:00Z"/>
          <w:lang w:val="fi-FI"/>
        </w:rPr>
      </w:pPr>
      <w:del w:id="766" w:author="Meginness Adrian Alexander" w:date="2019-04-10T14:40:00Z">
        <w:r w:rsidDel="003E1283">
          <w:rPr>
            <w:lang w:val="fi-FI"/>
          </w:rPr>
          <w:delText>Asiakas kirjoittaa oman nimensä, puhelinnumeron, sähköpostin, laskutusosoitteen, tapahtumaosoitteet, tilausajan, lasten määrä, ilmoitus mahdollisista lemmikkieläimistä ja lasten allergioista.</w:delText>
        </w:r>
      </w:del>
    </w:p>
    <w:p w14:paraId="3EA0CF7D" w14:textId="2D8EF315" w:rsidR="007225C8" w:rsidDel="003E1283" w:rsidRDefault="007225C8" w:rsidP="007225C8">
      <w:pPr>
        <w:ind w:left="360"/>
        <w:rPr>
          <w:del w:id="767" w:author="Meginness Adrian Alexander" w:date="2019-04-10T14:40:00Z"/>
          <w:lang w:val="fi-FI"/>
        </w:rPr>
      </w:pPr>
      <w:del w:id="768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A44C81A" w14:textId="0E7D4820" w:rsidR="007225C8" w:rsidRPr="007325DB" w:rsidDel="003E1283" w:rsidRDefault="007225C8" w:rsidP="007225C8">
      <w:pPr>
        <w:ind w:left="3600"/>
        <w:rPr>
          <w:del w:id="769" w:author="Meginness Adrian Alexander" w:date="2019-04-10T14:40:00Z"/>
          <w:lang w:val="fi-FI"/>
        </w:rPr>
      </w:pPr>
      <w:del w:id="770" w:author="Meginness Adrian Alexander" w:date="2019-04-10T14:40:00Z">
        <w:r w:rsidDel="003E1283">
          <w:rPr>
            <w:lang w:val="fi-FI"/>
          </w:rPr>
          <w:delText>Jos jokin tieto puuttuu, tilaus ei onnistu. Järjestelmä ei salli lomakkeen lähettämistä ja ilmoittaa alueet, jossa on puutteelliset tiedot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7BBD512D" w14:textId="47CFBE72" w:rsidR="007225C8" w:rsidDel="003E1283" w:rsidRDefault="007225C8" w:rsidP="007225C8">
      <w:pPr>
        <w:ind w:left="360"/>
        <w:rPr>
          <w:del w:id="771" w:author="Meginness Adrian Alexander" w:date="2019-04-10T14:40:00Z"/>
          <w:lang w:val="fi-FI"/>
        </w:rPr>
      </w:pPr>
      <w:del w:id="772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on onnistuneesti tehnyt tilauksen</w:delText>
        </w:r>
      </w:del>
    </w:p>
    <w:p w14:paraId="28E03358" w14:textId="68A1DDFE" w:rsidR="007225C8" w:rsidDel="003E1283" w:rsidRDefault="007225C8" w:rsidP="007225C8">
      <w:pPr>
        <w:ind w:left="360"/>
        <w:rPr>
          <w:del w:id="773" w:author="Meginness Adrian Alexander" w:date="2019-04-10T14:40:00Z"/>
          <w:lang w:val="fi-FI"/>
        </w:rPr>
      </w:pPr>
      <w:del w:id="774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C1E8485" w14:textId="17B39861" w:rsidR="007225C8" w:rsidDel="003E1283" w:rsidRDefault="007225C8" w:rsidP="007225C8">
      <w:pPr>
        <w:ind w:left="360"/>
        <w:rPr>
          <w:del w:id="775" w:author="Meginness Adrian Alexander" w:date="2019-04-10T14:40:00Z"/>
          <w:lang w:val="fi-FI"/>
        </w:rPr>
      </w:pPr>
      <w:del w:id="776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</w:delText>
        </w:r>
      </w:del>
    </w:p>
    <w:p w14:paraId="79CEBC14" w14:textId="1C460A1A" w:rsidR="007225C8" w:rsidDel="003E1283" w:rsidRDefault="007225C8" w:rsidP="007225C8">
      <w:pPr>
        <w:ind w:left="360"/>
        <w:rPr>
          <w:del w:id="777" w:author="Meginness Adrian Alexander" w:date="2019-04-10T14:40:00Z"/>
          <w:lang w:val="fi-FI"/>
        </w:rPr>
      </w:pPr>
      <w:del w:id="778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0B123C56" w14:textId="4532C0E4" w:rsidR="007225C8" w:rsidDel="003E1283" w:rsidRDefault="007225C8" w:rsidP="007225C8">
      <w:pPr>
        <w:ind w:left="360"/>
        <w:rPr>
          <w:del w:id="779" w:author="Meginness Adrian Alexander" w:date="2019-04-10T14:40:00Z"/>
          <w:lang w:val="fi-FI"/>
        </w:rPr>
      </w:pPr>
      <w:del w:id="780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</w:delText>
        </w:r>
        <w:r w:rsidDel="003E1283">
          <w:rPr>
            <w:lang w:val="fi-FI"/>
          </w:rPr>
          <w:br w:type="page"/>
        </w:r>
      </w:del>
    </w:p>
    <w:p w14:paraId="55A16677" w14:textId="7FE20304" w:rsidR="007225C8" w:rsidRPr="007325DB" w:rsidDel="003E1283" w:rsidRDefault="007225C8" w:rsidP="007225C8">
      <w:pPr>
        <w:pStyle w:val="Otsikko2"/>
        <w:ind w:firstLine="360"/>
        <w:rPr>
          <w:del w:id="781" w:author="Meginness Adrian Alexander" w:date="2019-04-10T14:40:00Z"/>
          <w:lang w:val="fi-FI"/>
        </w:rPr>
      </w:pPr>
      <w:del w:id="782" w:author="Meginness Adrian Alexander" w:date="2019-04-10T14:40:00Z">
        <w:r w:rsidDel="003E1283">
          <w:rPr>
            <w:lang w:val="fi-FI"/>
          </w:rPr>
          <w:delText>5.2 Sähköposti varmistus</w:delText>
        </w:r>
      </w:del>
    </w:p>
    <w:p w14:paraId="2BE4B80D" w14:textId="697699FB" w:rsidR="007225C8" w:rsidRPr="007325DB" w:rsidDel="003E1283" w:rsidRDefault="007225C8" w:rsidP="007225C8">
      <w:pPr>
        <w:rPr>
          <w:del w:id="783" w:author="Meginness Adrian Alexander" w:date="2019-04-10T14:40:00Z"/>
          <w:lang w:val="fi-FI"/>
        </w:rPr>
      </w:pPr>
    </w:p>
    <w:p w14:paraId="007595E1" w14:textId="13CECFA0" w:rsidR="007225C8" w:rsidRPr="007325DB" w:rsidDel="003E1283" w:rsidRDefault="007225C8" w:rsidP="007225C8">
      <w:pPr>
        <w:ind w:left="360"/>
        <w:rPr>
          <w:del w:id="784" w:author="Meginness Adrian Alexander" w:date="2019-04-10T14:40:00Z"/>
          <w:lang w:val="fi-FI"/>
        </w:rPr>
      </w:pPr>
      <w:del w:id="785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Varmistus sähköpostiin</w:delText>
        </w:r>
      </w:del>
    </w:p>
    <w:p w14:paraId="3A039355" w14:textId="650E10F0" w:rsidR="007225C8" w:rsidDel="003E1283" w:rsidRDefault="007225C8" w:rsidP="007225C8">
      <w:pPr>
        <w:ind w:left="3600" w:hanging="3240"/>
        <w:rPr>
          <w:del w:id="786" w:author="Meginness Adrian Alexander" w:date="2019-04-10T14:40:00Z"/>
          <w:lang w:val="fi-FI"/>
        </w:rPr>
      </w:pPr>
      <w:del w:id="787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kaalle ja pukille tulee sähköpostiin varmistus varauksesta. Sähköpostissa on päivä, aika, osoite ja muut mahdolliset tiedot, kuten lasten mahdolliset allergiat ym. Sähköpostin saapuessa asiakas ja pukki varmistavat tilauksen.</w:delText>
        </w:r>
      </w:del>
    </w:p>
    <w:p w14:paraId="3637FF5E" w14:textId="689B4DD2" w:rsidR="007225C8" w:rsidDel="003E1283" w:rsidRDefault="007225C8" w:rsidP="007225C8">
      <w:pPr>
        <w:ind w:left="360"/>
        <w:rPr>
          <w:del w:id="788" w:author="Meginness Adrian Alexander" w:date="2019-04-10T14:40:00Z"/>
          <w:lang w:val="fi-FI"/>
        </w:rPr>
      </w:pPr>
      <w:del w:id="789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on rekisteröitynyt järjestelmään.</w:delText>
        </w:r>
      </w:del>
    </w:p>
    <w:p w14:paraId="1D4C9623" w14:textId="4CC0CFE8" w:rsidR="007225C8" w:rsidDel="003E1283" w:rsidRDefault="007225C8" w:rsidP="007225C8">
      <w:pPr>
        <w:ind w:left="360"/>
        <w:rPr>
          <w:del w:id="790" w:author="Meginness Adrian Alexander" w:date="2019-04-10T14:40:00Z"/>
          <w:lang w:val="fi-FI"/>
        </w:rPr>
      </w:pPr>
      <w:del w:id="791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E288027" w14:textId="1C65E8A6" w:rsidR="007225C8" w:rsidDel="003E1283" w:rsidRDefault="007225C8" w:rsidP="007225C8">
      <w:pPr>
        <w:ind w:left="3600"/>
        <w:rPr>
          <w:del w:id="792" w:author="Meginness Adrian Alexander" w:date="2019-04-10T14:40:00Z"/>
          <w:lang w:val="fi-FI"/>
        </w:rPr>
      </w:pPr>
      <w:del w:id="793" w:author="Meginness Adrian Alexander" w:date="2019-04-10T14:40:00Z">
        <w:r w:rsidDel="003E1283">
          <w:rPr>
            <w:lang w:val="fi-FI"/>
          </w:rPr>
          <w:delText>Varauksen jälkeen sähköposti lähetetään pukille ja asiakkaalle automaattisesti.</w:delText>
        </w:r>
      </w:del>
    </w:p>
    <w:p w14:paraId="12C91DEE" w14:textId="2DC8A3FE" w:rsidR="007225C8" w:rsidDel="003E1283" w:rsidRDefault="007225C8" w:rsidP="007225C8">
      <w:pPr>
        <w:ind w:left="360"/>
        <w:rPr>
          <w:del w:id="794" w:author="Meginness Adrian Alexander" w:date="2019-04-10T14:40:00Z"/>
          <w:lang w:val="fi-FI"/>
        </w:rPr>
      </w:pPr>
      <w:del w:id="795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488DEB0F" w14:textId="15F96CBA" w:rsidR="007225C8" w:rsidRPr="007325DB" w:rsidDel="003E1283" w:rsidRDefault="007225C8" w:rsidP="007225C8">
      <w:pPr>
        <w:ind w:left="3600"/>
        <w:rPr>
          <w:del w:id="796" w:author="Meginness Adrian Alexander" w:date="2019-04-10T14:40:00Z"/>
          <w:lang w:val="fi-FI"/>
        </w:rPr>
      </w:pPr>
      <w:del w:id="797" w:author="Meginness Adrian Alexander" w:date="2019-04-10T14:40:00Z">
        <w:r w:rsidDel="003E1283">
          <w:rPr>
            <w:lang w:val="fi-FI"/>
          </w:rPr>
          <w:delText>Jos sähköposti on virheellinen, sähköposti ei saavu ja asiakas/pukki eivät pysty varmistamaan tilausta.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</w:del>
    </w:p>
    <w:p w14:paraId="077F6FC0" w14:textId="347D2FC7" w:rsidR="007225C8" w:rsidDel="003E1283" w:rsidRDefault="007225C8" w:rsidP="007225C8">
      <w:pPr>
        <w:ind w:left="360"/>
        <w:rPr>
          <w:del w:id="798" w:author="Meginness Adrian Alexander" w:date="2019-04-10T14:40:00Z"/>
          <w:lang w:val="fi-FI"/>
        </w:rPr>
      </w:pPr>
      <w:del w:id="799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ovat onnistuneesti varmistanut tilauksen</w:delText>
        </w:r>
      </w:del>
    </w:p>
    <w:p w14:paraId="3EEECF4C" w14:textId="7E4E989A" w:rsidR="007225C8" w:rsidDel="003E1283" w:rsidRDefault="007225C8" w:rsidP="007225C8">
      <w:pPr>
        <w:ind w:left="360"/>
        <w:rPr>
          <w:del w:id="800" w:author="Meginness Adrian Alexander" w:date="2019-04-10T14:40:00Z"/>
          <w:lang w:val="fi-FI"/>
        </w:rPr>
      </w:pPr>
      <w:del w:id="801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6A937970" w14:textId="6D29F2EE" w:rsidR="007225C8" w:rsidDel="003E1283" w:rsidRDefault="007225C8" w:rsidP="007225C8">
      <w:pPr>
        <w:ind w:left="360"/>
        <w:rPr>
          <w:del w:id="802" w:author="Meginness Adrian Alexander" w:date="2019-04-10T14:40:00Z"/>
          <w:lang w:val="fi-FI"/>
        </w:rPr>
      </w:pPr>
      <w:del w:id="803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36A6ADEE" w14:textId="6E2DCC28" w:rsidR="007225C8" w:rsidDel="003E1283" w:rsidRDefault="007225C8" w:rsidP="007225C8">
      <w:pPr>
        <w:ind w:left="360"/>
        <w:rPr>
          <w:del w:id="804" w:author="Meginness Adrian Alexander" w:date="2019-04-10T14:40:00Z"/>
          <w:lang w:val="fi-FI"/>
        </w:rPr>
      </w:pPr>
      <w:del w:id="805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336B610C" w14:textId="48DE69D6" w:rsidR="007225C8" w:rsidDel="003E1283" w:rsidRDefault="007225C8" w:rsidP="0031032C">
      <w:pPr>
        <w:ind w:left="360"/>
        <w:rPr>
          <w:del w:id="806" w:author="Meginness Adrian Alexander" w:date="2019-04-10T14:40:00Z"/>
          <w:lang w:val="fi-FI"/>
        </w:rPr>
      </w:pPr>
      <w:del w:id="807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976DE2E" w14:textId="178F112F" w:rsidR="0031032C" w:rsidDel="003E1283" w:rsidRDefault="0031032C" w:rsidP="0031032C">
      <w:pPr>
        <w:ind w:left="360"/>
        <w:rPr>
          <w:del w:id="808" w:author="Meginness Adrian Alexander" w:date="2019-04-10T14:40:00Z"/>
          <w:lang w:val="fi-FI"/>
        </w:rPr>
      </w:pPr>
    </w:p>
    <w:p w14:paraId="203655DE" w14:textId="6692F4C4" w:rsidR="0031032C" w:rsidDel="003E1283" w:rsidRDefault="0031032C" w:rsidP="0031032C">
      <w:pPr>
        <w:ind w:left="360"/>
        <w:rPr>
          <w:del w:id="809" w:author="Meginness Adrian Alexander" w:date="2019-04-10T14:40:00Z"/>
          <w:lang w:val="fi-FI"/>
        </w:rPr>
      </w:pPr>
    </w:p>
    <w:p w14:paraId="5F88E03E" w14:textId="2EC4E1FD" w:rsidR="0031032C" w:rsidDel="003E1283" w:rsidRDefault="0031032C" w:rsidP="0031032C">
      <w:pPr>
        <w:ind w:left="360"/>
        <w:rPr>
          <w:del w:id="810" w:author="Meginness Adrian Alexander" w:date="2019-04-10T14:40:00Z"/>
          <w:lang w:val="fi-FI"/>
        </w:rPr>
      </w:pPr>
    </w:p>
    <w:p w14:paraId="210F8603" w14:textId="521E7822" w:rsidR="0031032C" w:rsidDel="003E1283" w:rsidRDefault="0031032C" w:rsidP="0031032C">
      <w:pPr>
        <w:ind w:left="360"/>
        <w:rPr>
          <w:del w:id="811" w:author="Meginness Adrian Alexander" w:date="2019-04-10T14:40:00Z"/>
          <w:lang w:val="fi-FI"/>
        </w:rPr>
      </w:pPr>
    </w:p>
    <w:p w14:paraId="6B94F29C" w14:textId="75F3864B" w:rsidR="0031032C" w:rsidDel="003E1283" w:rsidRDefault="0031032C" w:rsidP="0031032C">
      <w:pPr>
        <w:ind w:left="360"/>
        <w:rPr>
          <w:del w:id="812" w:author="Meginness Adrian Alexander" w:date="2019-04-10T14:40:00Z"/>
          <w:lang w:val="fi-FI"/>
        </w:rPr>
      </w:pPr>
    </w:p>
    <w:p w14:paraId="4C2C3C7D" w14:textId="1A73D233" w:rsidR="0031032C" w:rsidDel="003E1283" w:rsidRDefault="0031032C" w:rsidP="0031032C">
      <w:pPr>
        <w:ind w:left="360"/>
        <w:rPr>
          <w:del w:id="813" w:author="Meginness Adrian Alexander" w:date="2019-04-10T14:40:00Z"/>
          <w:lang w:val="fi-FI"/>
        </w:rPr>
      </w:pPr>
    </w:p>
    <w:p w14:paraId="58195DF4" w14:textId="6853B82E" w:rsidR="0031032C" w:rsidDel="003E1283" w:rsidRDefault="0031032C" w:rsidP="0031032C">
      <w:pPr>
        <w:ind w:left="360"/>
        <w:rPr>
          <w:del w:id="814" w:author="Meginness Adrian Alexander" w:date="2019-04-10T14:40:00Z"/>
          <w:lang w:val="fi-FI"/>
        </w:rPr>
      </w:pPr>
    </w:p>
    <w:p w14:paraId="60362B9C" w14:textId="6ECDABC1" w:rsidR="0031032C" w:rsidDel="003E1283" w:rsidRDefault="0031032C" w:rsidP="0031032C">
      <w:pPr>
        <w:ind w:left="360"/>
        <w:rPr>
          <w:del w:id="815" w:author="Meginness Adrian Alexander" w:date="2019-04-10T14:40:00Z"/>
          <w:lang w:val="fi-FI"/>
        </w:rPr>
      </w:pPr>
    </w:p>
    <w:p w14:paraId="1933F4F0" w14:textId="6342EC4B" w:rsidR="0031032C" w:rsidDel="003E1283" w:rsidRDefault="0031032C" w:rsidP="0031032C">
      <w:pPr>
        <w:ind w:left="360"/>
        <w:rPr>
          <w:del w:id="816" w:author="Meginness Adrian Alexander" w:date="2019-04-10T14:40:00Z"/>
          <w:lang w:val="fi-FI"/>
        </w:rPr>
      </w:pPr>
    </w:p>
    <w:p w14:paraId="794858ED" w14:textId="196FE9B7" w:rsidR="0031032C" w:rsidDel="003E1283" w:rsidRDefault="0031032C" w:rsidP="0031032C">
      <w:pPr>
        <w:ind w:left="360"/>
        <w:rPr>
          <w:del w:id="817" w:author="Meginness Adrian Alexander" w:date="2019-04-10T14:40:00Z"/>
          <w:lang w:val="fi-FI"/>
        </w:rPr>
      </w:pPr>
    </w:p>
    <w:p w14:paraId="67886FB6" w14:textId="7565DD9B" w:rsidR="0031032C" w:rsidDel="003E1283" w:rsidRDefault="0031032C" w:rsidP="0031032C">
      <w:pPr>
        <w:ind w:left="360"/>
        <w:rPr>
          <w:del w:id="818" w:author="Meginness Adrian Alexander" w:date="2019-04-10T14:40:00Z"/>
          <w:lang w:val="fi-FI"/>
        </w:rPr>
      </w:pPr>
    </w:p>
    <w:p w14:paraId="78327D71" w14:textId="320E6EF8" w:rsidR="007225C8" w:rsidRPr="0031032C" w:rsidDel="003E1283" w:rsidRDefault="007225C8" w:rsidP="0031032C">
      <w:pPr>
        <w:pStyle w:val="Otsikko2"/>
        <w:numPr>
          <w:ilvl w:val="1"/>
          <w:numId w:val="10"/>
        </w:numPr>
        <w:rPr>
          <w:del w:id="819" w:author="Meginness Adrian Alexander" w:date="2019-04-10T14:40:00Z"/>
          <w:lang w:val="fi-FI"/>
        </w:rPr>
      </w:pPr>
      <w:del w:id="820" w:author="Meginness Adrian Alexander" w:date="2019-04-10T14:40:00Z">
        <w:r w:rsidDel="003E1283">
          <w:rPr>
            <w:lang w:val="fi-FI"/>
          </w:rPr>
          <w:delText>Tilauksen seuranta</w:delText>
        </w:r>
      </w:del>
    </w:p>
    <w:p w14:paraId="44036092" w14:textId="2E743B59" w:rsidR="007225C8" w:rsidRPr="007325DB" w:rsidDel="003E1283" w:rsidRDefault="007225C8" w:rsidP="007225C8">
      <w:pPr>
        <w:ind w:left="360"/>
        <w:rPr>
          <w:del w:id="821" w:author="Meginness Adrian Alexander" w:date="2019-04-10T14:40:00Z"/>
          <w:lang w:val="fi-FI"/>
        </w:rPr>
      </w:pPr>
      <w:del w:id="822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lauksen seuranta</w:delText>
        </w:r>
      </w:del>
    </w:p>
    <w:p w14:paraId="509C9914" w14:textId="221B4898" w:rsidR="007225C8" w:rsidDel="003E1283" w:rsidRDefault="007225C8" w:rsidP="007225C8">
      <w:pPr>
        <w:ind w:left="3600" w:hanging="3240"/>
        <w:rPr>
          <w:del w:id="823" w:author="Meginness Adrian Alexander" w:date="2019-04-10T14:40:00Z"/>
          <w:lang w:val="fi-FI"/>
        </w:rPr>
      </w:pPr>
      <w:del w:id="824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Asiakas ja pukki seuraavat tilauksen tilaa. Seuranta sivulla näkee osoitteen, päivämäärän, ajan ja muut tärkeät tiedot kuten allergiat ym.</w:delText>
        </w:r>
      </w:del>
    </w:p>
    <w:p w14:paraId="22A97E84" w14:textId="5FD40BA9" w:rsidR="007225C8" w:rsidDel="003E1283" w:rsidRDefault="007225C8" w:rsidP="007225C8">
      <w:pPr>
        <w:ind w:left="360"/>
        <w:rPr>
          <w:del w:id="825" w:author="Meginness Adrian Alexander" w:date="2019-04-10T14:40:00Z"/>
          <w:lang w:val="fi-FI"/>
        </w:rPr>
      </w:pPr>
      <w:del w:id="826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B675728" w14:textId="039D322F" w:rsidR="007225C8" w:rsidDel="003E1283" w:rsidRDefault="007225C8" w:rsidP="007225C8">
      <w:pPr>
        <w:ind w:left="3600" w:hanging="3240"/>
        <w:rPr>
          <w:del w:id="827" w:author="Meginness Adrian Alexander" w:date="2019-04-10T14:40:00Z"/>
          <w:lang w:val="fi-FI"/>
        </w:rPr>
      </w:pPr>
      <w:del w:id="828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  <w:delText>Asiakas tarkistaa tilauksenseuranta sivulta omia</w:delText>
        </w:r>
        <w:r w:rsidDel="003E1283">
          <w:rPr>
            <w:lang w:val="fi-FI"/>
          </w:rPr>
          <w:tab/>
          <w:delText>tilauksiaan, jossa näkyy osoitteen, päivämäärän, ajan ja muut tiedot. Pukki näkee itseensä liittyvät tilaukset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6878521" w14:textId="11DB1AC5" w:rsidR="007225C8" w:rsidDel="003E1283" w:rsidRDefault="007225C8" w:rsidP="007225C8">
      <w:pPr>
        <w:ind w:left="360"/>
        <w:rPr>
          <w:del w:id="829" w:author="Meginness Adrian Alexander" w:date="2019-04-10T14:40:00Z"/>
          <w:lang w:val="fi-FI"/>
        </w:rPr>
      </w:pPr>
      <w:del w:id="830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380B1689" w14:textId="491DBC2E" w:rsidR="007225C8" w:rsidRPr="007325DB" w:rsidDel="003E1283" w:rsidRDefault="007225C8" w:rsidP="007225C8">
      <w:pPr>
        <w:ind w:left="3600"/>
        <w:rPr>
          <w:del w:id="831" w:author="Meginness Adrian Alexander" w:date="2019-04-10T14:40:00Z"/>
          <w:lang w:val="fi-FI"/>
        </w:rPr>
      </w:pPr>
      <w:del w:id="832" w:author="Meginness Adrian Alexander" w:date="2019-04-10T14:40:00Z">
        <w:r w:rsidDel="003E1283">
          <w:rPr>
            <w:lang w:val="fi-FI"/>
          </w:rPr>
          <w:delText>Ilman tilausta sivu on tyhjä.</w:delText>
        </w:r>
        <w:r w:rsidRPr="007325DB" w:rsidDel="003E1283">
          <w:rPr>
            <w:lang w:val="fi-FI"/>
          </w:rPr>
          <w:tab/>
        </w:r>
      </w:del>
    </w:p>
    <w:p w14:paraId="1C6C4D8E" w14:textId="24807463" w:rsidR="007225C8" w:rsidDel="003E1283" w:rsidRDefault="007225C8" w:rsidP="007225C8">
      <w:pPr>
        <w:ind w:left="360"/>
        <w:rPr>
          <w:del w:id="833" w:author="Meginness Adrian Alexander" w:date="2019-04-10T14:40:00Z"/>
          <w:lang w:val="fi-FI"/>
        </w:rPr>
      </w:pPr>
      <w:del w:id="834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Asiakas ja pukki voivat tarkistaa tilausta</w:delText>
        </w:r>
      </w:del>
    </w:p>
    <w:p w14:paraId="01E7F484" w14:textId="184F130F" w:rsidR="007225C8" w:rsidDel="003E1283" w:rsidRDefault="007225C8" w:rsidP="007225C8">
      <w:pPr>
        <w:ind w:left="360"/>
        <w:rPr>
          <w:del w:id="835" w:author="Meginness Adrian Alexander" w:date="2019-04-10T14:40:00Z"/>
          <w:lang w:val="fi-FI"/>
        </w:rPr>
      </w:pPr>
      <w:del w:id="836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A9C1AB6" w14:textId="4AE9734E" w:rsidR="007225C8" w:rsidDel="003E1283" w:rsidRDefault="007225C8" w:rsidP="007225C8">
      <w:pPr>
        <w:ind w:left="360"/>
        <w:rPr>
          <w:del w:id="837" w:author="Meginness Adrian Alexander" w:date="2019-04-10T14:40:00Z"/>
          <w:lang w:val="fi-FI"/>
        </w:rPr>
      </w:pPr>
      <w:del w:id="838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Asiakkaat ja pukit</w:delText>
        </w:r>
      </w:del>
    </w:p>
    <w:p w14:paraId="11B978C9" w14:textId="101EF7DA" w:rsidR="007225C8" w:rsidDel="003E1283" w:rsidRDefault="007225C8" w:rsidP="007225C8">
      <w:pPr>
        <w:ind w:left="360"/>
        <w:rPr>
          <w:del w:id="839" w:author="Meginness Adrian Alexander" w:date="2019-04-10T14:40:00Z"/>
          <w:lang w:val="fi-FI"/>
        </w:rPr>
      </w:pPr>
      <w:del w:id="840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35B7823" w14:textId="02804156" w:rsidR="007225C8" w:rsidDel="003E1283" w:rsidRDefault="007225C8" w:rsidP="007225C8">
      <w:pPr>
        <w:ind w:left="360"/>
        <w:rPr>
          <w:del w:id="841" w:author="Meginness Adrian Alexander" w:date="2019-04-10T14:40:00Z"/>
          <w:lang w:val="fi-FI"/>
        </w:rPr>
      </w:pPr>
      <w:del w:id="842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71C8446" w14:textId="63F23C54" w:rsidR="007225C8" w:rsidDel="003E1283" w:rsidRDefault="007225C8" w:rsidP="007225C8">
      <w:pPr>
        <w:rPr>
          <w:del w:id="843" w:author="Meginness Adrian Alexander" w:date="2019-04-10T14:40:00Z"/>
          <w:lang w:val="fi-FI"/>
        </w:rPr>
      </w:pPr>
      <w:del w:id="844" w:author="Meginness Adrian Alexander" w:date="2019-04-10T14:40:00Z">
        <w:r w:rsidDel="003E1283">
          <w:rPr>
            <w:lang w:val="fi-FI"/>
          </w:rPr>
          <w:br w:type="page"/>
        </w:r>
      </w:del>
    </w:p>
    <w:p w14:paraId="5C0B35B0" w14:textId="50A2601E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45" w:author="Meginness Adrian Alexander" w:date="2019-04-10T14:40:00Z"/>
          <w:lang w:val="fi-FI"/>
        </w:rPr>
      </w:pPr>
      <w:del w:id="846" w:author="Meginness Adrian Alexander" w:date="2019-04-10T14:40:00Z">
        <w:r w:rsidDel="003E1283">
          <w:rPr>
            <w:lang w:val="fi-FI"/>
          </w:rPr>
          <w:delText>Rekisteröityminen</w:delText>
        </w:r>
      </w:del>
    </w:p>
    <w:p w14:paraId="35178CFC" w14:textId="1AD23EFB" w:rsidR="007225C8" w:rsidRPr="007325DB" w:rsidDel="003E1283" w:rsidRDefault="007225C8" w:rsidP="007225C8">
      <w:pPr>
        <w:rPr>
          <w:del w:id="847" w:author="Meginness Adrian Alexander" w:date="2019-04-10T14:40:00Z"/>
          <w:lang w:val="fi-FI"/>
        </w:rPr>
      </w:pPr>
    </w:p>
    <w:p w14:paraId="63887689" w14:textId="2F0266F8" w:rsidR="007225C8" w:rsidRPr="007325DB" w:rsidDel="003E1283" w:rsidRDefault="007225C8" w:rsidP="007225C8">
      <w:pPr>
        <w:ind w:left="360"/>
        <w:rPr>
          <w:del w:id="848" w:author="Meginness Adrian Alexander" w:date="2019-04-10T14:40:00Z"/>
          <w:lang w:val="fi-FI"/>
        </w:rPr>
      </w:pPr>
      <w:del w:id="849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kisteröityminen</w:delText>
        </w:r>
      </w:del>
    </w:p>
    <w:p w14:paraId="0538618E" w14:textId="2E3ABDB3" w:rsidR="007225C8" w:rsidDel="003E1283" w:rsidRDefault="007225C8" w:rsidP="007225C8">
      <w:pPr>
        <w:ind w:left="3600" w:hanging="3240"/>
        <w:rPr>
          <w:del w:id="850" w:author="Meginness Adrian Alexander" w:date="2019-04-10T14:40:00Z"/>
          <w:lang w:val="fi-FI"/>
        </w:rPr>
      </w:pPr>
      <w:del w:id="851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rekisteröityy järjestelmään</w:delText>
        </w:r>
      </w:del>
    </w:p>
    <w:p w14:paraId="5F033AC2" w14:textId="04B0A666" w:rsidR="007225C8" w:rsidDel="003E1283" w:rsidRDefault="007225C8" w:rsidP="007225C8">
      <w:pPr>
        <w:ind w:left="360"/>
        <w:rPr>
          <w:del w:id="852" w:author="Meginness Adrian Alexander" w:date="2019-04-10T14:40:00Z"/>
          <w:lang w:val="fi-FI"/>
        </w:rPr>
      </w:pPr>
      <w:del w:id="853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9F20AD5" w14:textId="0F784F22" w:rsidR="007225C8" w:rsidDel="003E1283" w:rsidRDefault="007225C8" w:rsidP="007225C8">
      <w:pPr>
        <w:ind w:left="3600" w:hanging="3240"/>
        <w:rPr>
          <w:del w:id="854" w:author="Meginness Adrian Alexander" w:date="2019-04-10T14:40:00Z"/>
          <w:lang w:val="fi-FI"/>
        </w:rPr>
      </w:pPr>
      <w:del w:id="855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596457F" w14:textId="302092B4" w:rsidR="007225C8" w:rsidDel="003E1283" w:rsidRDefault="007225C8" w:rsidP="007225C8">
      <w:pPr>
        <w:ind w:left="3600" w:hanging="3240"/>
        <w:rPr>
          <w:del w:id="856" w:author="Meginness Adrian Alexander" w:date="2019-04-10T14:40:00Z"/>
          <w:lang w:val="fi-FI"/>
        </w:rPr>
      </w:pPr>
      <w:del w:id="857" w:author="Meginness Adrian Alexander" w:date="2019-04-10T14:40:00Z">
        <w:r w:rsidDel="003E1283">
          <w:rPr>
            <w:lang w:val="fi-FI"/>
          </w:rPr>
          <w:tab/>
          <w:delText>Pukki rekisteröityy järjestelmään. Hänen on annettava nimensä ja sähköpostinsa sekä keksiä/luoda käyttötunnus ja salasana.  Jälkeenpäin hänen pitää varmistaa sähköpostiosoitteens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0F51B37" w14:textId="24DA3681" w:rsidR="007225C8" w:rsidDel="003E1283" w:rsidRDefault="007225C8" w:rsidP="007225C8">
      <w:pPr>
        <w:ind w:left="360"/>
        <w:rPr>
          <w:del w:id="858" w:author="Meginness Adrian Alexander" w:date="2019-04-10T14:40:00Z"/>
          <w:lang w:val="fi-FI"/>
        </w:rPr>
      </w:pPr>
      <w:del w:id="859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7621CD0B" w14:textId="33AD35CF" w:rsidR="007225C8" w:rsidRPr="007325DB" w:rsidDel="003E1283" w:rsidRDefault="007225C8" w:rsidP="007225C8">
      <w:pPr>
        <w:ind w:left="3600"/>
        <w:rPr>
          <w:del w:id="860" w:author="Meginness Adrian Alexander" w:date="2019-04-10T14:40:00Z"/>
          <w:lang w:val="fi-FI"/>
        </w:rPr>
      </w:pPr>
      <w:del w:id="861" w:author="Meginness Adrian Alexander" w:date="2019-04-10T14:40:00Z">
        <w:r w:rsidDel="003E1283">
          <w:rPr>
            <w:lang w:val="fi-FI"/>
          </w:rPr>
          <w:delText>Pukki antaa virheellisen sähköpostiosoitteen eikä ikinä saa sähköpostia tai jättää kentän tyhjäksi.</w:delText>
        </w:r>
        <w:r w:rsidRPr="007325DB" w:rsidDel="003E1283">
          <w:rPr>
            <w:lang w:val="fi-FI"/>
          </w:rPr>
          <w:tab/>
        </w:r>
      </w:del>
    </w:p>
    <w:p w14:paraId="09C40474" w14:textId="4D853A65" w:rsidR="007225C8" w:rsidDel="003E1283" w:rsidRDefault="007225C8" w:rsidP="007225C8">
      <w:pPr>
        <w:ind w:left="360"/>
        <w:rPr>
          <w:del w:id="862" w:author="Meginness Adrian Alexander" w:date="2019-04-10T14:40:00Z"/>
          <w:lang w:val="fi-FI"/>
        </w:rPr>
      </w:pPr>
      <w:del w:id="863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jättänyt rekisteröinti hakemuksen järjestelmään</w:delText>
        </w:r>
      </w:del>
    </w:p>
    <w:p w14:paraId="3FEB8785" w14:textId="1C599AFC" w:rsidR="007225C8" w:rsidDel="003E1283" w:rsidRDefault="007225C8" w:rsidP="007225C8">
      <w:pPr>
        <w:ind w:left="360"/>
        <w:rPr>
          <w:del w:id="864" w:author="Meginness Adrian Alexander" w:date="2019-04-10T14:40:00Z"/>
          <w:lang w:val="fi-FI"/>
        </w:rPr>
      </w:pPr>
      <w:del w:id="865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49BAC7B1" w14:textId="4AB3EA5C" w:rsidR="007225C8" w:rsidDel="003E1283" w:rsidRDefault="007225C8" w:rsidP="007225C8">
      <w:pPr>
        <w:ind w:left="360"/>
        <w:rPr>
          <w:del w:id="866" w:author="Meginness Adrian Alexander" w:date="2019-04-10T14:40:00Z"/>
          <w:lang w:val="fi-FI"/>
        </w:rPr>
      </w:pPr>
      <w:del w:id="867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</w:delText>
        </w:r>
      </w:del>
    </w:p>
    <w:p w14:paraId="1D8BAAFE" w14:textId="76D5C5B6" w:rsidR="007225C8" w:rsidDel="003E1283" w:rsidRDefault="007225C8" w:rsidP="007225C8">
      <w:pPr>
        <w:ind w:left="360"/>
        <w:rPr>
          <w:del w:id="868" w:author="Meginness Adrian Alexander" w:date="2019-04-10T14:40:00Z"/>
          <w:lang w:val="fi-FI"/>
        </w:rPr>
      </w:pPr>
      <w:del w:id="869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22B9603" w14:textId="0B92D721" w:rsidR="007225C8" w:rsidDel="003E1283" w:rsidRDefault="007225C8" w:rsidP="007225C8">
      <w:pPr>
        <w:ind w:left="360"/>
        <w:rPr>
          <w:del w:id="870" w:author="Meginness Adrian Alexander" w:date="2019-04-10T14:40:00Z"/>
          <w:lang w:val="fi-FI"/>
        </w:rPr>
      </w:pPr>
      <w:del w:id="871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2D26AC5C" w14:textId="786D0DFC" w:rsidR="007225C8" w:rsidDel="003E1283" w:rsidRDefault="007225C8" w:rsidP="007225C8">
      <w:pPr>
        <w:rPr>
          <w:del w:id="872" w:author="Meginness Adrian Alexander" w:date="2019-04-10T14:40:00Z"/>
          <w:lang w:val="fi-FI"/>
        </w:rPr>
      </w:pPr>
      <w:del w:id="873" w:author="Meginness Adrian Alexander" w:date="2019-04-10T14:40:00Z">
        <w:r w:rsidDel="003E1283">
          <w:rPr>
            <w:lang w:val="fi-FI"/>
          </w:rPr>
          <w:br w:type="page"/>
        </w:r>
      </w:del>
    </w:p>
    <w:p w14:paraId="3FAF12E6" w14:textId="49950A15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874" w:author="Meginness Adrian Alexander" w:date="2019-04-10T14:40:00Z"/>
          <w:lang w:val="fi-FI"/>
        </w:rPr>
      </w:pPr>
      <w:del w:id="875" w:author="Meginness Adrian Alexander" w:date="2019-04-10T14:40:00Z">
        <w:r w:rsidDel="003E1283">
          <w:rPr>
            <w:lang w:val="fi-FI"/>
          </w:rPr>
          <w:delText>Kirjautuminen</w:delText>
        </w:r>
      </w:del>
    </w:p>
    <w:p w14:paraId="3A74D45A" w14:textId="3B632D8A" w:rsidR="007225C8" w:rsidRPr="007325DB" w:rsidDel="003E1283" w:rsidRDefault="007225C8" w:rsidP="007225C8">
      <w:pPr>
        <w:rPr>
          <w:del w:id="876" w:author="Meginness Adrian Alexander" w:date="2019-04-10T14:40:00Z"/>
          <w:lang w:val="fi-FI"/>
        </w:rPr>
      </w:pPr>
    </w:p>
    <w:p w14:paraId="2F034F85" w14:textId="6FC75CB2" w:rsidR="007225C8" w:rsidRPr="007325DB" w:rsidDel="003E1283" w:rsidRDefault="007225C8" w:rsidP="007225C8">
      <w:pPr>
        <w:ind w:left="360"/>
        <w:rPr>
          <w:del w:id="877" w:author="Meginness Adrian Alexander" w:date="2019-04-10T14:40:00Z"/>
          <w:lang w:val="fi-FI"/>
        </w:rPr>
      </w:pPr>
      <w:del w:id="878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irjautuminen</w:delText>
        </w:r>
      </w:del>
    </w:p>
    <w:p w14:paraId="2D0E7E74" w14:textId="71621C1A" w:rsidR="007225C8" w:rsidDel="003E1283" w:rsidRDefault="007225C8" w:rsidP="007225C8">
      <w:pPr>
        <w:ind w:left="3600" w:hanging="3240"/>
        <w:rPr>
          <w:del w:id="879" w:author="Meginness Adrian Alexander" w:date="2019-04-10T14:40:00Z"/>
          <w:lang w:val="fi-FI"/>
        </w:rPr>
      </w:pPr>
      <w:del w:id="880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ukki ja/tai pääkäyttäjä kirjautuu sisään</w:delText>
        </w:r>
      </w:del>
    </w:p>
    <w:p w14:paraId="2015F984" w14:textId="486E5C55" w:rsidR="007225C8" w:rsidDel="003E1283" w:rsidRDefault="007225C8" w:rsidP="007225C8">
      <w:pPr>
        <w:ind w:left="360"/>
        <w:rPr>
          <w:del w:id="881" w:author="Meginness Adrian Alexander" w:date="2019-04-10T14:40:00Z"/>
          <w:lang w:val="fi-FI"/>
        </w:rPr>
      </w:pPr>
      <w:del w:id="882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</w:delText>
        </w:r>
      </w:del>
    </w:p>
    <w:p w14:paraId="0611FA79" w14:textId="3E6F25D1" w:rsidR="007225C8" w:rsidDel="003E1283" w:rsidRDefault="007225C8" w:rsidP="007225C8">
      <w:pPr>
        <w:ind w:left="3600" w:hanging="3240"/>
        <w:rPr>
          <w:del w:id="883" w:author="Meginness Adrian Alexander" w:date="2019-04-10T14:40:00Z"/>
          <w:lang w:val="fi-FI"/>
        </w:rPr>
      </w:pPr>
      <w:del w:id="884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7AC2AC4D" w14:textId="3421DFEC" w:rsidR="007225C8" w:rsidDel="003E1283" w:rsidRDefault="007225C8" w:rsidP="007225C8">
      <w:pPr>
        <w:ind w:left="3600" w:hanging="3240"/>
        <w:rPr>
          <w:del w:id="885" w:author="Meginness Adrian Alexander" w:date="2019-04-10T14:40:00Z"/>
          <w:lang w:val="fi-FI"/>
        </w:rPr>
      </w:pPr>
      <w:del w:id="886" w:author="Meginness Adrian Alexander" w:date="2019-04-10T14:40:00Z">
        <w:r w:rsidDel="003E1283">
          <w:rPr>
            <w:lang w:val="fi-FI"/>
          </w:rPr>
          <w:tab/>
          <w:delText>Pukki ja/tai pääkäyttäjä kirjautuu sisään käyttäjätunnuksillaa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1958F698" w14:textId="759E847A" w:rsidR="007225C8" w:rsidDel="003E1283" w:rsidRDefault="007225C8" w:rsidP="007225C8">
      <w:pPr>
        <w:ind w:left="360"/>
        <w:rPr>
          <w:del w:id="887" w:author="Meginness Adrian Alexander" w:date="2019-04-10T14:40:00Z"/>
          <w:lang w:val="fi-FI"/>
        </w:rPr>
      </w:pPr>
      <w:del w:id="888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04F8D900" w14:textId="6E977778" w:rsidR="007225C8" w:rsidRPr="007325DB" w:rsidDel="003E1283" w:rsidRDefault="007225C8" w:rsidP="007225C8">
      <w:pPr>
        <w:ind w:left="3600"/>
        <w:rPr>
          <w:del w:id="889" w:author="Meginness Adrian Alexander" w:date="2019-04-10T14:40:00Z"/>
          <w:lang w:val="fi-FI"/>
        </w:rPr>
      </w:pPr>
      <w:del w:id="890" w:author="Meginness Adrian Alexander" w:date="2019-04-10T14:40:00Z">
        <w:r w:rsidDel="003E1283">
          <w:rPr>
            <w:lang w:val="fi-FI"/>
          </w:rPr>
          <w:delText>Salasana tai käyttäjätunnus ovat väärin, eivätkä he pääse kirjautumaan sisään.</w:delText>
        </w:r>
        <w:r w:rsidRPr="007325DB" w:rsidDel="003E1283">
          <w:rPr>
            <w:lang w:val="fi-FI"/>
          </w:rPr>
          <w:tab/>
        </w:r>
      </w:del>
    </w:p>
    <w:p w14:paraId="59A975D1" w14:textId="6163755E" w:rsidR="007225C8" w:rsidDel="003E1283" w:rsidRDefault="007225C8" w:rsidP="007225C8">
      <w:pPr>
        <w:ind w:left="360"/>
        <w:rPr>
          <w:del w:id="891" w:author="Meginness Adrian Alexander" w:date="2019-04-10T14:40:00Z"/>
          <w:lang w:val="fi-FI"/>
        </w:rPr>
      </w:pPr>
      <w:del w:id="892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Käyttäjä on kirjautunut sisään onnistuneesti</w:delText>
        </w:r>
      </w:del>
    </w:p>
    <w:p w14:paraId="5519C231" w14:textId="247CF99C" w:rsidR="007225C8" w:rsidDel="003E1283" w:rsidRDefault="007225C8" w:rsidP="007225C8">
      <w:pPr>
        <w:ind w:left="360"/>
        <w:rPr>
          <w:del w:id="893" w:author="Meginness Adrian Alexander" w:date="2019-04-10T14:40:00Z"/>
          <w:lang w:val="fi-FI"/>
        </w:rPr>
      </w:pPr>
      <w:del w:id="894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83BC7E3" w14:textId="036DA4BB" w:rsidR="007225C8" w:rsidDel="003E1283" w:rsidRDefault="007225C8" w:rsidP="007225C8">
      <w:pPr>
        <w:ind w:left="360"/>
        <w:rPr>
          <w:del w:id="895" w:author="Meginness Adrian Alexander" w:date="2019-04-10T14:40:00Z"/>
          <w:lang w:val="fi-FI"/>
        </w:rPr>
      </w:pPr>
      <w:del w:id="896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ukki ja pääkäyttäjä</w:delText>
        </w:r>
      </w:del>
    </w:p>
    <w:p w14:paraId="0870337F" w14:textId="02CCAF3A" w:rsidR="007225C8" w:rsidDel="003E1283" w:rsidRDefault="007225C8" w:rsidP="007225C8">
      <w:pPr>
        <w:ind w:left="360"/>
        <w:rPr>
          <w:del w:id="897" w:author="Meginness Adrian Alexander" w:date="2019-04-10T14:40:00Z"/>
          <w:lang w:val="fi-FI"/>
        </w:rPr>
      </w:pPr>
      <w:del w:id="898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374556B" w14:textId="7F7C6978" w:rsidR="007225C8" w:rsidDel="003E1283" w:rsidRDefault="007225C8" w:rsidP="007225C8">
      <w:pPr>
        <w:ind w:left="360"/>
        <w:rPr>
          <w:del w:id="899" w:author="Meginness Adrian Alexander" w:date="2019-04-10T14:40:00Z"/>
          <w:lang w:val="fi-FI"/>
        </w:rPr>
      </w:pPr>
      <w:del w:id="900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30FDD23F" w14:textId="62E7286E" w:rsidR="007225C8" w:rsidRPr="007325DB" w:rsidDel="003E1283" w:rsidRDefault="007225C8" w:rsidP="007225C8">
      <w:pPr>
        <w:rPr>
          <w:del w:id="901" w:author="Meginness Adrian Alexander" w:date="2019-04-10T14:40:00Z"/>
          <w:lang w:val="fi-FI"/>
        </w:rPr>
      </w:pPr>
    </w:p>
    <w:p w14:paraId="147795B4" w14:textId="7C295D15" w:rsidR="007225C8" w:rsidDel="003E1283" w:rsidRDefault="007225C8" w:rsidP="007225C8">
      <w:pPr>
        <w:rPr>
          <w:del w:id="902" w:author="Meginness Adrian Alexander" w:date="2019-04-10T14:40:00Z"/>
          <w:lang w:val="fi-FI"/>
        </w:rPr>
      </w:pPr>
      <w:del w:id="903" w:author="Meginness Adrian Alexander" w:date="2019-04-10T14:40:00Z">
        <w:r w:rsidDel="003E1283">
          <w:rPr>
            <w:lang w:val="fi-FI"/>
          </w:rPr>
          <w:br w:type="page"/>
        </w:r>
      </w:del>
    </w:p>
    <w:p w14:paraId="4AB6D390" w14:textId="3F29AD70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904" w:author="Meginness Adrian Alexander" w:date="2019-04-10T14:40:00Z"/>
          <w:lang w:val="fi-FI"/>
        </w:rPr>
      </w:pPr>
      <w:del w:id="905" w:author="Meginness Adrian Alexander" w:date="2019-04-10T14:40:00Z">
        <w:r w:rsidDel="003E1283">
          <w:rPr>
            <w:lang w:val="fi-FI"/>
          </w:rPr>
          <w:delText>Pukki rekisteröinnin hyväksyminen</w:delText>
        </w:r>
      </w:del>
    </w:p>
    <w:p w14:paraId="62DF057D" w14:textId="35DBB4C0" w:rsidR="007225C8" w:rsidRPr="007325DB" w:rsidDel="003E1283" w:rsidRDefault="007225C8" w:rsidP="007225C8">
      <w:pPr>
        <w:rPr>
          <w:del w:id="906" w:author="Meginness Adrian Alexander" w:date="2019-04-10T14:40:00Z"/>
          <w:lang w:val="fi-FI"/>
        </w:rPr>
      </w:pPr>
    </w:p>
    <w:p w14:paraId="20E285DF" w14:textId="7C648804" w:rsidR="007225C8" w:rsidRPr="007325DB" w:rsidDel="003E1283" w:rsidRDefault="007225C8" w:rsidP="007225C8">
      <w:pPr>
        <w:ind w:left="360"/>
        <w:rPr>
          <w:del w:id="907" w:author="Meginness Adrian Alexander" w:date="2019-04-10T14:40:00Z"/>
          <w:lang w:val="fi-FI"/>
        </w:rPr>
      </w:pPr>
      <w:del w:id="908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rekisteröinnin hyväksyminen</w:delText>
        </w:r>
      </w:del>
    </w:p>
    <w:p w14:paraId="2D368059" w14:textId="50626D7F" w:rsidR="007225C8" w:rsidDel="003E1283" w:rsidRDefault="007225C8" w:rsidP="007225C8">
      <w:pPr>
        <w:ind w:left="3600" w:hanging="3240"/>
        <w:rPr>
          <w:del w:id="909" w:author="Meginness Adrian Alexander" w:date="2019-04-10T14:40:00Z"/>
          <w:lang w:val="fi-FI"/>
        </w:rPr>
      </w:pPr>
      <w:del w:id="910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hyväksyy pukin rekisteröinnin</w:delText>
        </w:r>
      </w:del>
    </w:p>
    <w:p w14:paraId="1EE6A2FC" w14:textId="4E631E2B" w:rsidR="007225C8" w:rsidDel="003E1283" w:rsidRDefault="007225C8" w:rsidP="007225C8">
      <w:pPr>
        <w:ind w:left="360"/>
        <w:rPr>
          <w:del w:id="911" w:author="Meginness Adrian Alexander" w:date="2019-04-10T14:40:00Z"/>
          <w:lang w:val="fi-FI"/>
        </w:rPr>
      </w:pPr>
      <w:del w:id="912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1107706C" w14:textId="6BE76EC2" w:rsidR="007225C8" w:rsidDel="003E1283" w:rsidRDefault="007225C8" w:rsidP="007225C8">
      <w:pPr>
        <w:ind w:left="3600" w:hanging="3240"/>
        <w:rPr>
          <w:del w:id="913" w:author="Meginness Adrian Alexander" w:date="2019-04-10T14:40:00Z"/>
          <w:lang w:val="fi-FI"/>
        </w:rPr>
      </w:pPr>
      <w:del w:id="914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5708EA9" w14:textId="5BB3F33D" w:rsidR="007225C8" w:rsidDel="003E1283" w:rsidRDefault="007225C8" w:rsidP="007225C8">
      <w:pPr>
        <w:ind w:left="3600" w:hanging="3240"/>
        <w:rPr>
          <w:del w:id="915" w:author="Meginness Adrian Alexander" w:date="2019-04-10T14:40:00Z"/>
          <w:lang w:val="fi-FI"/>
        </w:rPr>
      </w:pPr>
      <w:del w:id="916" w:author="Meginness Adrian Alexander" w:date="2019-04-10T14:40:00Z">
        <w:r w:rsidDel="003E1283">
          <w:rPr>
            <w:lang w:val="fi-FI"/>
          </w:rPr>
          <w:tab/>
          <w:delText>Pääkäyttäjä hyväksyy pukin rekisteröinnin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A1DE8C6" w14:textId="5D3E04DE" w:rsidR="007225C8" w:rsidDel="003E1283" w:rsidRDefault="007225C8" w:rsidP="007225C8">
      <w:pPr>
        <w:ind w:left="360"/>
        <w:rPr>
          <w:del w:id="917" w:author="Meginness Adrian Alexander" w:date="2019-04-10T14:40:00Z"/>
          <w:lang w:val="fi-FI"/>
        </w:rPr>
      </w:pPr>
      <w:del w:id="918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5877C5AD" w14:textId="1BD8566D" w:rsidR="007225C8" w:rsidRPr="007325DB" w:rsidDel="003E1283" w:rsidRDefault="007225C8" w:rsidP="007225C8">
      <w:pPr>
        <w:ind w:left="3600"/>
        <w:rPr>
          <w:del w:id="919" w:author="Meginness Adrian Alexander" w:date="2019-04-10T14:40:00Z"/>
          <w:lang w:val="fi-FI"/>
        </w:rPr>
      </w:pPr>
      <w:del w:id="920" w:author="Meginness Adrian Alexander" w:date="2019-04-10T14:40:00Z">
        <w:r w:rsidDel="003E1283">
          <w:rPr>
            <w:lang w:val="fi-FI"/>
          </w:rPr>
          <w:delText>Pääkäyttäjä hylkää pukin rekisteröinnin puutteellisten tietojen tai muuten hyväksymättömän syyn takia.</w:delText>
        </w:r>
      </w:del>
    </w:p>
    <w:p w14:paraId="05E75E36" w14:textId="0529E6DD" w:rsidR="007225C8" w:rsidDel="003E1283" w:rsidRDefault="007225C8" w:rsidP="007225C8">
      <w:pPr>
        <w:ind w:left="360"/>
        <w:rPr>
          <w:del w:id="921" w:author="Meginness Adrian Alexander" w:date="2019-04-10T14:40:00Z"/>
          <w:lang w:val="fi-FI"/>
        </w:rPr>
      </w:pPr>
      <w:del w:id="922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Pukki on rekisteröitynyt järjestelmään</w:delText>
        </w:r>
      </w:del>
    </w:p>
    <w:p w14:paraId="1815E15C" w14:textId="6134AEBB" w:rsidR="007225C8" w:rsidDel="003E1283" w:rsidRDefault="007225C8" w:rsidP="007225C8">
      <w:pPr>
        <w:ind w:left="360"/>
        <w:rPr>
          <w:del w:id="923" w:author="Meginness Adrian Alexander" w:date="2019-04-10T14:40:00Z"/>
          <w:lang w:val="fi-FI"/>
        </w:rPr>
      </w:pPr>
      <w:del w:id="924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1A73528D" w14:textId="155D02AC" w:rsidR="007225C8" w:rsidDel="003E1283" w:rsidRDefault="007225C8" w:rsidP="007225C8">
      <w:pPr>
        <w:ind w:left="360"/>
        <w:rPr>
          <w:del w:id="925" w:author="Meginness Adrian Alexander" w:date="2019-04-10T14:40:00Z"/>
          <w:lang w:val="fi-FI"/>
        </w:rPr>
      </w:pPr>
      <w:del w:id="926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5532B3AD" w14:textId="1B660444" w:rsidR="007225C8" w:rsidDel="003E1283" w:rsidRDefault="007225C8" w:rsidP="007225C8">
      <w:pPr>
        <w:ind w:left="360"/>
        <w:rPr>
          <w:del w:id="927" w:author="Meginness Adrian Alexander" w:date="2019-04-10T14:40:00Z"/>
          <w:lang w:val="fi-FI"/>
        </w:rPr>
      </w:pPr>
      <w:del w:id="928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1523E67E" w14:textId="2CE9F91A" w:rsidR="007225C8" w:rsidDel="003E1283" w:rsidRDefault="007225C8" w:rsidP="007225C8">
      <w:pPr>
        <w:ind w:left="360"/>
        <w:rPr>
          <w:del w:id="929" w:author="Meginness Adrian Alexander" w:date="2019-04-10T14:40:00Z"/>
          <w:lang w:val="fi-FI"/>
        </w:rPr>
      </w:pPr>
      <w:del w:id="930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1D4E1FCE" w14:textId="270629F2" w:rsidR="007225C8" w:rsidRPr="007325DB" w:rsidDel="003E1283" w:rsidRDefault="007225C8" w:rsidP="007225C8">
      <w:pPr>
        <w:rPr>
          <w:del w:id="931" w:author="Meginness Adrian Alexander" w:date="2019-04-10T14:40:00Z"/>
          <w:lang w:val="fi-FI"/>
        </w:rPr>
      </w:pPr>
    </w:p>
    <w:p w14:paraId="5926E5DF" w14:textId="0BCF6A48" w:rsidR="007225C8" w:rsidDel="003E1283" w:rsidRDefault="007225C8" w:rsidP="007225C8">
      <w:pPr>
        <w:rPr>
          <w:del w:id="932" w:author="Meginness Adrian Alexander" w:date="2019-04-10T14:40:00Z"/>
          <w:lang w:val="fi-FI"/>
        </w:rPr>
      </w:pPr>
      <w:del w:id="933" w:author="Meginness Adrian Alexander" w:date="2019-04-10T14:40:00Z">
        <w:r w:rsidDel="003E1283">
          <w:rPr>
            <w:lang w:val="fi-FI"/>
          </w:rPr>
          <w:br w:type="page"/>
        </w:r>
      </w:del>
    </w:p>
    <w:p w14:paraId="444D7327" w14:textId="6E5A445F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934" w:author="Meginness Adrian Alexander" w:date="2019-04-10T14:40:00Z"/>
          <w:lang w:val="fi-FI"/>
        </w:rPr>
      </w:pPr>
      <w:del w:id="935" w:author="Meginness Adrian Alexander" w:date="2019-04-10T14:40:00Z">
        <w:r w:rsidDel="003E1283">
          <w:rPr>
            <w:lang w:val="fi-FI"/>
          </w:rPr>
          <w:delText>Reitin luonti</w:delText>
        </w:r>
      </w:del>
    </w:p>
    <w:p w14:paraId="6A478285" w14:textId="4D9811B7" w:rsidR="007225C8" w:rsidRPr="007325DB" w:rsidDel="003E1283" w:rsidRDefault="007225C8" w:rsidP="007225C8">
      <w:pPr>
        <w:rPr>
          <w:del w:id="936" w:author="Meginness Adrian Alexander" w:date="2019-04-10T14:40:00Z"/>
          <w:lang w:val="fi-FI"/>
        </w:rPr>
      </w:pPr>
    </w:p>
    <w:p w14:paraId="546722F9" w14:textId="5EB86CA9" w:rsidR="007225C8" w:rsidRPr="007325DB" w:rsidDel="003E1283" w:rsidRDefault="007225C8" w:rsidP="007225C8">
      <w:pPr>
        <w:ind w:left="360"/>
        <w:rPr>
          <w:del w:id="937" w:author="Meginness Adrian Alexander" w:date="2019-04-10T14:40:00Z"/>
          <w:lang w:val="fi-FI"/>
        </w:rPr>
      </w:pPr>
      <w:del w:id="938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in luonti</w:delText>
        </w:r>
      </w:del>
    </w:p>
    <w:p w14:paraId="13B59190" w14:textId="4127668F" w:rsidR="007225C8" w:rsidDel="003E1283" w:rsidRDefault="007225C8" w:rsidP="007225C8">
      <w:pPr>
        <w:ind w:left="3600" w:hanging="3240"/>
        <w:rPr>
          <w:del w:id="939" w:author="Meginness Adrian Alexander" w:date="2019-04-10T14:40:00Z"/>
          <w:lang w:val="fi-FI"/>
        </w:rPr>
      </w:pPr>
      <w:del w:id="940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luo reitin pukille</w:delText>
        </w:r>
      </w:del>
    </w:p>
    <w:p w14:paraId="379DF264" w14:textId="648E61C1" w:rsidR="007225C8" w:rsidDel="003E1283" w:rsidRDefault="007225C8" w:rsidP="007225C8">
      <w:pPr>
        <w:ind w:left="360"/>
        <w:rPr>
          <w:del w:id="941" w:author="Meginness Adrian Alexander" w:date="2019-04-10T14:40:00Z"/>
          <w:lang w:val="fi-FI"/>
        </w:rPr>
      </w:pPr>
      <w:del w:id="942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4168BF31" w14:textId="1D453957" w:rsidR="007225C8" w:rsidDel="003E1283" w:rsidRDefault="007225C8" w:rsidP="007225C8">
      <w:pPr>
        <w:ind w:left="3600" w:hanging="3240"/>
        <w:rPr>
          <w:del w:id="943" w:author="Meginness Adrian Alexander" w:date="2019-04-10T14:40:00Z"/>
          <w:lang w:val="fi-FI"/>
        </w:rPr>
      </w:pPr>
      <w:del w:id="944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6A7BA4F9" w14:textId="65E01F07" w:rsidR="007225C8" w:rsidDel="003E1283" w:rsidRDefault="007225C8" w:rsidP="007225C8">
      <w:pPr>
        <w:ind w:left="3600" w:hanging="3240"/>
        <w:rPr>
          <w:del w:id="945" w:author="Meginness Adrian Alexander" w:date="2019-04-10T14:40:00Z"/>
          <w:lang w:val="fi-FI"/>
        </w:rPr>
      </w:pPr>
      <w:del w:id="946" w:author="Meginness Adrian Alexander" w:date="2019-04-10T14:40:00Z">
        <w:r w:rsidDel="003E1283">
          <w:rPr>
            <w:lang w:val="fi-FI"/>
          </w:rPr>
          <w:tab/>
          <w:delText>Pääkäyttäjä luo reitin pukille käyttäen asiakkaitten hakemusten tietoj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2474CD0F" w14:textId="1726E3BF" w:rsidR="007225C8" w:rsidDel="003E1283" w:rsidRDefault="007225C8" w:rsidP="007225C8">
      <w:pPr>
        <w:ind w:left="360"/>
        <w:rPr>
          <w:del w:id="947" w:author="Meginness Adrian Alexander" w:date="2019-04-10T14:40:00Z"/>
          <w:lang w:val="fi-FI"/>
        </w:rPr>
      </w:pPr>
      <w:del w:id="948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FEB81CE" w14:textId="5EA0253A" w:rsidR="007225C8" w:rsidRPr="007325DB" w:rsidDel="003E1283" w:rsidRDefault="007225C8" w:rsidP="007225C8">
      <w:pPr>
        <w:ind w:left="3600"/>
        <w:rPr>
          <w:del w:id="949" w:author="Meginness Adrian Alexander" w:date="2019-04-10T14:40:00Z"/>
          <w:lang w:val="fi-FI"/>
        </w:rPr>
      </w:pPr>
      <w:del w:id="950" w:author="Meginness Adrian Alexander" w:date="2019-04-10T14:40:00Z">
        <w:r w:rsidDel="003E1283">
          <w:rPr>
            <w:lang w:val="fi-FI"/>
          </w:rPr>
          <w:delText>Pääkäyttäjällä ei ole tarpeeksi pukkityöntekijöitä, joita hän voi ilmoittaa samaan ajankohtaan eri alueilla.</w:delText>
        </w:r>
      </w:del>
    </w:p>
    <w:p w14:paraId="78DF8F01" w14:textId="70F82713" w:rsidR="007225C8" w:rsidDel="003E1283" w:rsidRDefault="007225C8" w:rsidP="007225C8">
      <w:pPr>
        <w:ind w:left="360"/>
        <w:rPr>
          <w:del w:id="951" w:author="Meginness Adrian Alexander" w:date="2019-04-10T14:40:00Z"/>
          <w:lang w:val="fi-FI"/>
        </w:rPr>
      </w:pPr>
      <w:del w:id="952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Reitti on luotu pukille</w:delText>
        </w:r>
      </w:del>
    </w:p>
    <w:p w14:paraId="337E0B08" w14:textId="498ADE7D" w:rsidR="007225C8" w:rsidDel="003E1283" w:rsidRDefault="007225C8" w:rsidP="007225C8">
      <w:pPr>
        <w:ind w:left="360"/>
        <w:rPr>
          <w:del w:id="953" w:author="Meginness Adrian Alexander" w:date="2019-04-10T14:40:00Z"/>
          <w:lang w:val="fi-FI"/>
        </w:rPr>
      </w:pPr>
      <w:del w:id="954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0579FA84" w14:textId="0B1D5D9E" w:rsidR="007225C8" w:rsidDel="003E1283" w:rsidRDefault="007225C8" w:rsidP="007225C8">
      <w:pPr>
        <w:ind w:left="360"/>
        <w:rPr>
          <w:del w:id="955" w:author="Meginness Adrian Alexander" w:date="2019-04-10T14:40:00Z"/>
          <w:lang w:val="fi-FI"/>
        </w:rPr>
      </w:pPr>
      <w:del w:id="956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38C4DCE" w14:textId="26BE5AAC" w:rsidR="007225C8" w:rsidDel="003E1283" w:rsidRDefault="007225C8" w:rsidP="007225C8">
      <w:pPr>
        <w:ind w:left="360"/>
        <w:rPr>
          <w:del w:id="957" w:author="Meginness Adrian Alexander" w:date="2019-04-10T14:40:00Z"/>
          <w:lang w:val="fi-FI"/>
        </w:rPr>
      </w:pPr>
      <w:del w:id="958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2891A5FD" w14:textId="4AA8FB47" w:rsidR="007225C8" w:rsidDel="003E1283" w:rsidRDefault="007225C8" w:rsidP="007225C8">
      <w:pPr>
        <w:ind w:left="360"/>
        <w:rPr>
          <w:del w:id="959" w:author="Meginness Adrian Alexander" w:date="2019-04-10T14:40:00Z"/>
          <w:lang w:val="fi-FI"/>
        </w:rPr>
      </w:pPr>
      <w:del w:id="960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76999FB1" w14:textId="15908502" w:rsidR="007225C8" w:rsidDel="003E1283" w:rsidRDefault="007225C8" w:rsidP="007225C8">
      <w:pPr>
        <w:rPr>
          <w:del w:id="961" w:author="Meginness Adrian Alexander" w:date="2019-04-10T14:40:00Z"/>
          <w:lang w:val="fi-FI"/>
        </w:rPr>
      </w:pPr>
      <w:del w:id="962" w:author="Meginness Adrian Alexander" w:date="2019-04-10T14:40:00Z">
        <w:r w:rsidDel="003E1283">
          <w:rPr>
            <w:lang w:val="fi-FI"/>
          </w:rPr>
          <w:br w:type="page"/>
        </w:r>
      </w:del>
    </w:p>
    <w:p w14:paraId="7E903FC2" w14:textId="57259805" w:rsidR="007225C8" w:rsidRPr="007325DB" w:rsidDel="003E1283" w:rsidRDefault="007225C8" w:rsidP="0031032C">
      <w:pPr>
        <w:pStyle w:val="Otsikko2"/>
        <w:numPr>
          <w:ilvl w:val="1"/>
          <w:numId w:val="10"/>
        </w:numPr>
        <w:rPr>
          <w:del w:id="963" w:author="Meginness Adrian Alexander" w:date="2019-04-10T14:40:00Z"/>
          <w:lang w:val="fi-FI"/>
        </w:rPr>
      </w:pPr>
      <w:commentRangeStart w:id="964"/>
      <w:del w:id="965" w:author="Meginness Adrian Alexander" w:date="2019-04-10T14:40:00Z">
        <w:r w:rsidDel="003E1283">
          <w:rPr>
            <w:lang w:val="fi-FI"/>
          </w:rPr>
          <w:delText>Tiedonpoisto</w:delText>
        </w:r>
        <w:commentRangeEnd w:id="964"/>
        <w:r w:rsidR="001C0478" w:rsidDel="003E1283">
          <w:rPr>
            <w:rStyle w:val="Kommentinviite"/>
            <w:rFonts w:asciiTheme="minorHAnsi" w:eastAsiaTheme="minorHAnsi" w:hAnsiTheme="minorHAnsi" w:cstheme="minorBidi"/>
            <w:color w:val="auto"/>
          </w:rPr>
          <w:commentReference w:id="964"/>
        </w:r>
      </w:del>
    </w:p>
    <w:p w14:paraId="7EEAFC6B" w14:textId="5845CAD6" w:rsidR="007225C8" w:rsidRPr="007325DB" w:rsidDel="003E1283" w:rsidRDefault="007225C8" w:rsidP="007225C8">
      <w:pPr>
        <w:rPr>
          <w:del w:id="966" w:author="Meginness Adrian Alexander" w:date="2019-04-10T14:40:00Z"/>
          <w:lang w:val="fi-FI"/>
        </w:rPr>
      </w:pPr>
    </w:p>
    <w:p w14:paraId="17E29A52" w14:textId="36828247" w:rsidR="007225C8" w:rsidRPr="007325DB" w:rsidDel="003E1283" w:rsidRDefault="007225C8" w:rsidP="007225C8">
      <w:pPr>
        <w:ind w:left="360"/>
        <w:rPr>
          <w:del w:id="967" w:author="Meginness Adrian Alexander" w:date="2019-04-10T14:40:00Z"/>
          <w:lang w:val="fi-FI"/>
        </w:rPr>
      </w:pPr>
      <w:del w:id="968" w:author="Meginness Adrian Alexander" w:date="2019-04-10T14:40:00Z">
        <w:r w:rsidRPr="007325DB" w:rsidDel="003E1283">
          <w:rPr>
            <w:lang w:val="fi-FI"/>
          </w:rPr>
          <w:delText>Tunniste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npoisto</w:delText>
        </w:r>
      </w:del>
    </w:p>
    <w:p w14:paraId="6B470298" w14:textId="10E4B399" w:rsidR="007225C8" w:rsidDel="003E1283" w:rsidRDefault="007225C8" w:rsidP="007225C8">
      <w:pPr>
        <w:ind w:left="3600" w:hanging="3240"/>
        <w:rPr>
          <w:del w:id="969" w:author="Meginness Adrian Alexander" w:date="2019-04-10T14:40:00Z"/>
          <w:lang w:val="fi-FI"/>
        </w:rPr>
      </w:pPr>
      <w:del w:id="970" w:author="Meginness Adrian Alexander" w:date="2019-04-10T14:40:00Z">
        <w:r w:rsidDel="003E1283">
          <w:rPr>
            <w:lang w:val="fi-FI"/>
          </w:rPr>
          <w:delText>Kuvaus</w:delText>
        </w:r>
        <w:r w:rsidDel="003E1283">
          <w:rPr>
            <w:lang w:val="fi-FI"/>
          </w:rPr>
          <w:tab/>
          <w:delText>Pääkäyttäjä poistaa tietoja</w:delText>
        </w:r>
      </w:del>
    </w:p>
    <w:p w14:paraId="1E3B7403" w14:textId="6D3BAF7A" w:rsidR="007225C8" w:rsidDel="003E1283" w:rsidRDefault="007225C8" w:rsidP="007225C8">
      <w:pPr>
        <w:ind w:left="360"/>
        <w:rPr>
          <w:del w:id="971" w:author="Meginness Adrian Alexander" w:date="2019-04-10T14:40:00Z"/>
          <w:lang w:val="fi-FI"/>
        </w:rPr>
      </w:pPr>
      <w:del w:id="972" w:author="Meginness Adrian Alexander" w:date="2019-04-10T14:40:00Z">
        <w:r w:rsidDel="003E1283">
          <w:rPr>
            <w:lang w:val="fi-FI"/>
          </w:rPr>
          <w:delText>Alkueht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Rekisteröityminen, kirjautuminen</w:delText>
        </w:r>
      </w:del>
    </w:p>
    <w:p w14:paraId="69DE550E" w14:textId="7BC81D41" w:rsidR="007225C8" w:rsidDel="003E1283" w:rsidRDefault="007225C8" w:rsidP="007225C8">
      <w:pPr>
        <w:ind w:left="3600" w:hanging="3240"/>
        <w:rPr>
          <w:del w:id="973" w:author="Meginness Adrian Alexander" w:date="2019-04-10T14:40:00Z"/>
          <w:lang w:val="fi-FI"/>
        </w:rPr>
      </w:pPr>
      <w:del w:id="974" w:author="Meginness Adrian Alexander" w:date="2019-04-10T14:40:00Z">
        <w:r w:rsidDel="003E1283">
          <w:rPr>
            <w:lang w:val="fi-FI"/>
          </w:rPr>
          <w:delText>Normaali tapahtumien kulku</w:delText>
        </w:r>
        <w:r w:rsidDel="003E1283">
          <w:rPr>
            <w:lang w:val="fi-FI"/>
          </w:rPr>
          <w:tab/>
        </w:r>
      </w:del>
    </w:p>
    <w:p w14:paraId="1171DC3F" w14:textId="4D5A0C12" w:rsidR="007225C8" w:rsidDel="003E1283" w:rsidRDefault="007225C8" w:rsidP="007225C8">
      <w:pPr>
        <w:ind w:left="3600" w:hanging="3240"/>
        <w:rPr>
          <w:del w:id="975" w:author="Meginness Adrian Alexander" w:date="2019-04-10T14:40:00Z"/>
          <w:lang w:val="fi-FI"/>
        </w:rPr>
      </w:pPr>
      <w:del w:id="976" w:author="Meginness Adrian Alexander" w:date="2019-04-10T14:40:00Z">
        <w:r w:rsidDel="003E1283">
          <w:rPr>
            <w:lang w:val="fi-FI"/>
          </w:rPr>
          <w:tab/>
          <w:delText xml:space="preserve">Pääkäyttäjä poistaa </w:delText>
        </w:r>
        <w:commentRangeStart w:id="977"/>
        <w:r w:rsidDel="003E1283">
          <w:rPr>
            <w:lang w:val="fi-FI"/>
          </w:rPr>
          <w:delText xml:space="preserve">pukin </w:delText>
        </w:r>
        <w:commentRangeEnd w:id="977"/>
        <w:r w:rsidR="001C0478" w:rsidDel="003E1283">
          <w:rPr>
            <w:rStyle w:val="Kommentinviite"/>
          </w:rPr>
          <w:commentReference w:id="977"/>
        </w:r>
        <w:r w:rsidDel="003E1283">
          <w:rPr>
            <w:lang w:val="fi-FI"/>
          </w:rPr>
          <w:delText>tai tilauksen järjestelmästä. Ennen tilauksen poistoa, ohjelma kysyy varmistusta tilauksen ja/tai pukin poistosta.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</w:del>
    </w:p>
    <w:p w14:paraId="581B0E6A" w14:textId="69A29CB3" w:rsidR="007225C8" w:rsidDel="003E1283" w:rsidRDefault="007225C8" w:rsidP="007225C8">
      <w:pPr>
        <w:ind w:left="360"/>
        <w:rPr>
          <w:del w:id="978" w:author="Meginness Adrian Alexander" w:date="2019-04-10T14:40:00Z"/>
          <w:lang w:val="fi-FI"/>
        </w:rPr>
      </w:pPr>
      <w:del w:id="979" w:author="Meginness Adrian Alexander" w:date="2019-04-10T14:40:00Z">
        <w:r w:rsidDel="003E1283">
          <w:rPr>
            <w:lang w:val="fi-FI"/>
          </w:rPr>
          <w:delText>Vaihtoehtoinen tapahtumien kulku</w:delText>
        </w:r>
        <w:r w:rsidDel="003E1283">
          <w:rPr>
            <w:lang w:val="fi-FI"/>
          </w:rPr>
          <w:tab/>
        </w:r>
      </w:del>
    </w:p>
    <w:p w14:paraId="2104D4D2" w14:textId="42C0973A" w:rsidR="007225C8" w:rsidDel="003E1283" w:rsidRDefault="007225C8" w:rsidP="007225C8">
      <w:pPr>
        <w:ind w:left="360"/>
        <w:rPr>
          <w:del w:id="980" w:author="Meginness Adrian Alexander" w:date="2019-04-10T14:40:00Z"/>
          <w:lang w:val="fi-FI"/>
        </w:rPr>
      </w:pPr>
      <w:del w:id="981" w:author="Meginness Adrian Alexander" w:date="2019-04-10T14:40:00Z"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51654DBC" w14:textId="76C05869" w:rsidR="007225C8" w:rsidDel="003E1283" w:rsidRDefault="007225C8" w:rsidP="007225C8">
      <w:pPr>
        <w:ind w:left="360"/>
        <w:rPr>
          <w:del w:id="982" w:author="Meginness Adrian Alexander" w:date="2019-04-10T14:40:00Z"/>
          <w:lang w:val="fi-FI"/>
        </w:rPr>
      </w:pPr>
      <w:del w:id="983" w:author="Meginness Adrian Alexander" w:date="2019-04-10T14:40:00Z">
        <w:r w:rsidDel="003E1283">
          <w:rPr>
            <w:lang w:val="fi-FI"/>
          </w:rPr>
          <w:delText>Loppuehto</w:delText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RPr="007325DB" w:rsidDel="003E1283">
          <w:rPr>
            <w:lang w:val="fi-FI"/>
          </w:rPr>
          <w:tab/>
        </w:r>
        <w:r w:rsidDel="003E1283">
          <w:rPr>
            <w:lang w:val="fi-FI"/>
          </w:rPr>
          <w:delText>Tiedot poistettu</w:delText>
        </w:r>
      </w:del>
    </w:p>
    <w:p w14:paraId="36641025" w14:textId="1D1C5B57" w:rsidR="007225C8" w:rsidDel="003E1283" w:rsidRDefault="007225C8" w:rsidP="007225C8">
      <w:pPr>
        <w:ind w:left="360"/>
        <w:rPr>
          <w:del w:id="984" w:author="Meginness Adrian Alexander" w:date="2019-04-10T14:40:00Z"/>
          <w:lang w:val="fi-FI"/>
        </w:rPr>
      </w:pPr>
      <w:del w:id="985" w:author="Meginness Adrian Alexander" w:date="2019-04-10T14:40:00Z">
        <w:r w:rsidDel="003E1283">
          <w:rPr>
            <w:lang w:val="fi-FI"/>
          </w:rPr>
          <w:delText>Erikoisvaatimukse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-</w:delText>
        </w:r>
      </w:del>
    </w:p>
    <w:p w14:paraId="37CC3608" w14:textId="79C6BB4D" w:rsidR="007225C8" w:rsidDel="003E1283" w:rsidRDefault="007225C8" w:rsidP="007225C8">
      <w:pPr>
        <w:ind w:left="360"/>
        <w:rPr>
          <w:del w:id="986" w:author="Meginness Adrian Alexander" w:date="2019-04-10T14:40:00Z"/>
          <w:lang w:val="fi-FI"/>
        </w:rPr>
      </w:pPr>
      <w:del w:id="987" w:author="Meginness Adrian Alexander" w:date="2019-04-10T14:40:00Z">
        <w:r w:rsidDel="003E1283">
          <w:rPr>
            <w:lang w:val="fi-FI"/>
          </w:rPr>
          <w:delText>Käyttäjät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Pääkäyttäjä</w:delText>
        </w:r>
      </w:del>
    </w:p>
    <w:p w14:paraId="30419B89" w14:textId="6E8C47F5" w:rsidR="007225C8" w:rsidDel="003E1283" w:rsidRDefault="007225C8" w:rsidP="007225C8">
      <w:pPr>
        <w:ind w:left="360"/>
        <w:rPr>
          <w:del w:id="988" w:author="Meginness Adrian Alexander" w:date="2019-04-10T14:40:00Z"/>
          <w:lang w:val="fi-FI"/>
        </w:rPr>
      </w:pPr>
      <w:del w:id="989" w:author="Meginness Adrian Alexander" w:date="2019-04-10T14:40:00Z">
        <w:r w:rsidDel="003E1283">
          <w:rPr>
            <w:lang w:val="fi-FI"/>
          </w:rPr>
          <w:delText>Versio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1.0</w:delText>
        </w:r>
      </w:del>
    </w:p>
    <w:p w14:paraId="5FF8AD4F" w14:textId="2E8A4EDE" w:rsidR="007225C8" w:rsidDel="003E1283" w:rsidRDefault="007225C8" w:rsidP="007225C8">
      <w:pPr>
        <w:ind w:left="360"/>
        <w:rPr>
          <w:del w:id="990" w:author="Meginness Adrian Alexander" w:date="2019-04-10T14:40:00Z"/>
          <w:lang w:val="fi-FI"/>
        </w:rPr>
      </w:pPr>
      <w:del w:id="991" w:author="Meginness Adrian Alexander" w:date="2019-04-10T14:40:00Z">
        <w:r w:rsidDel="003E1283">
          <w:rPr>
            <w:lang w:val="fi-FI"/>
          </w:rPr>
          <w:delText>Näyttömalli</w:delText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</w:r>
        <w:r w:rsidDel="003E1283">
          <w:rPr>
            <w:lang w:val="fi-FI"/>
          </w:rPr>
          <w:tab/>
          <w:delText>Tulossa pian!</w:delText>
        </w:r>
      </w:del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Otsikko1"/>
        <w:rPr>
          <w:lang w:val="fi-FI"/>
        </w:rPr>
      </w:pPr>
      <w:bookmarkStart w:id="992" w:name="_Toc588198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992"/>
    </w:p>
    <w:p w14:paraId="67463DD2" w14:textId="77777777" w:rsidR="00152E6E" w:rsidRDefault="00436932" w:rsidP="00436932">
      <w:pPr>
        <w:pStyle w:val="Otsikko2"/>
        <w:rPr>
          <w:lang w:val="fi-FI"/>
        </w:rPr>
      </w:pPr>
      <w:bookmarkStart w:id="993" w:name="_Toc5881990"/>
      <w:r>
        <w:rPr>
          <w:lang w:val="fi-FI"/>
        </w:rPr>
        <w:t>6.1 Laitteistoliittymät</w:t>
      </w:r>
      <w:bookmarkEnd w:id="993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Otsikko2"/>
        <w:rPr>
          <w:lang w:val="fi-FI"/>
        </w:rPr>
      </w:pPr>
      <w:bookmarkStart w:id="994" w:name="_Toc5881991"/>
      <w:r>
        <w:rPr>
          <w:lang w:val="fi-FI"/>
        </w:rPr>
        <w:t>6.2 Ulkoiset liittymät</w:t>
      </w:r>
      <w:bookmarkEnd w:id="994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Otsikko2"/>
        <w:rPr>
          <w:lang w:val="fi-FI"/>
        </w:rPr>
      </w:pPr>
      <w:bookmarkStart w:id="995" w:name="_Toc5881992"/>
      <w:r>
        <w:rPr>
          <w:lang w:val="fi-FI"/>
        </w:rPr>
        <w:t xml:space="preserve">6.3 </w:t>
      </w:r>
      <w:ins w:id="996" w:author="Hildén Antti Juhani" w:date="2019-04-10T09:37:00Z">
        <w:r w:rsidR="000B6694">
          <w:rPr>
            <w:lang w:val="fi-FI"/>
          </w:rPr>
          <w:t>Tietoliikenneliittymät</w:t>
        </w:r>
      </w:ins>
      <w:bookmarkEnd w:id="995"/>
      <w:del w:id="997" w:author="Hildén Antti Juhani" w:date="2019-04-10T09:37:00Z">
        <w:r w:rsidDel="000B6694">
          <w:rPr>
            <w:lang w:val="fi-FI"/>
          </w:rPr>
          <w:delText>Tietoliikenneliittymät</w:delText>
        </w:r>
      </w:del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998" w:author="Hildén Antti Juhani" w:date="2019-04-10T09:37:00Z">
        <w:r w:rsidDel="000B6694">
          <w:rPr>
            <w:lang w:val="fi-FI"/>
          </w:rPr>
          <w:delText>-</w:delText>
        </w:r>
      </w:del>
      <w:ins w:id="999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Otsikko1"/>
        <w:rPr>
          <w:lang w:val="fi-FI"/>
        </w:rPr>
      </w:pPr>
      <w:bookmarkStart w:id="1000" w:name="_Toc588199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000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Otsikko1"/>
        <w:rPr>
          <w:lang w:val="fi-FI"/>
        </w:rPr>
      </w:pPr>
      <w:bookmarkStart w:id="1001" w:name="_Toc5881994"/>
      <w:r w:rsidRPr="00102A2F">
        <w:rPr>
          <w:lang w:val="fi-FI"/>
        </w:rPr>
        <w:t>8.</w:t>
      </w:r>
      <w:ins w:id="1002" w:author="Hildén Antti Juhani" w:date="2019-04-10T09:37:00Z">
        <w:r w:rsidR="000B6694">
          <w:rPr>
            <w:lang w:val="fi-FI"/>
          </w:rPr>
          <w:t xml:space="preserve"> Jatkokehitysajatuksia</w:t>
        </w:r>
      </w:ins>
      <w:bookmarkEnd w:id="1001"/>
      <w:del w:id="1003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1004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1005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Otsikko1"/>
        <w:rPr>
          <w:lang w:val="fi-FI"/>
        </w:rPr>
      </w:pPr>
      <w:bookmarkStart w:id="1006" w:name="_Toc5881995"/>
      <w:r w:rsidRPr="00102A2F">
        <w:rPr>
          <w:lang w:val="fi-FI"/>
        </w:rPr>
        <w:t>9.</w:t>
      </w:r>
      <w:r w:rsidR="00152E6E">
        <w:rPr>
          <w:lang w:val="fi-FI"/>
        </w:rPr>
        <w:t xml:space="preserve"> Vielä avoimet asiat</w:t>
      </w:r>
      <w:bookmarkEnd w:id="1006"/>
    </w:p>
    <w:p w14:paraId="611D7239" w14:textId="2B919133" w:rsidR="00152E6E" w:rsidRDefault="007066C5" w:rsidP="00152E6E">
      <w:pPr>
        <w:rPr>
          <w:ins w:id="1007" w:author="Hildén Antti Juhani" w:date="2019-04-11T13:28:00Z"/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0A7C19E9" w14:textId="55FAC4F4" w:rsidR="000F399A" w:rsidRDefault="000F399A">
      <w:pPr>
        <w:rPr>
          <w:ins w:id="1008" w:author="Hildén Antti Juhani" w:date="2019-04-11T13:28:00Z"/>
          <w:lang w:val="fi-FI"/>
        </w:rPr>
      </w:pPr>
      <w:ins w:id="1009" w:author="Hildén Antti Juhani" w:date="2019-04-11T13:28:00Z">
        <w:r>
          <w:rPr>
            <w:lang w:val="fi-FI"/>
          </w:rPr>
          <w:br w:type="page"/>
        </w:r>
      </w:ins>
    </w:p>
    <w:p w14:paraId="10629F28" w14:textId="77777777" w:rsidR="000F399A" w:rsidRPr="00152E6E" w:rsidRDefault="000F399A" w:rsidP="00152E6E">
      <w:pPr>
        <w:rPr>
          <w:lang w:val="fi-FI"/>
        </w:rPr>
      </w:pPr>
    </w:p>
    <w:p w14:paraId="41B3E939" w14:textId="77777777" w:rsidR="00152E6E" w:rsidRPr="00152E6E" w:rsidRDefault="00152E6E" w:rsidP="00152E6E">
      <w:pPr>
        <w:pStyle w:val="Otsikko1"/>
        <w:rPr>
          <w:lang w:val="fi-FI"/>
        </w:rPr>
      </w:pPr>
      <w:bookmarkStart w:id="1010" w:name="_Toc5881996"/>
      <w:r>
        <w:rPr>
          <w:lang w:val="fi-FI"/>
        </w:rPr>
        <w:t>Liitteet</w:t>
      </w:r>
      <w:bookmarkEnd w:id="1010"/>
    </w:p>
    <w:p w14:paraId="2E06F47E" w14:textId="3E502C1C" w:rsidR="00152E6E" w:rsidRDefault="00152E6E" w:rsidP="00152E6E">
      <w:pPr>
        <w:pStyle w:val="Luettelokappale"/>
        <w:numPr>
          <w:ilvl w:val="0"/>
          <w:numId w:val="7"/>
        </w:numPr>
        <w:rPr>
          <w:ins w:id="1011" w:author="Hildén Antti Juhani" w:date="2019-04-10T11:02:00Z"/>
          <w:lang w:val="fi-FI"/>
        </w:rPr>
      </w:pPr>
      <w:del w:id="1012" w:author="Hildén Antti Juhani" w:date="2019-04-10T11:02:00Z">
        <w:r w:rsidDel="00C82CEA">
          <w:rPr>
            <w:lang w:val="fi-FI"/>
          </w:rPr>
          <w:delText>Use-Case</w:delText>
        </w:r>
      </w:del>
      <w:ins w:id="1013" w:author="Hildén Antti Juhani" w:date="2019-04-10T11:02:00Z">
        <w:r w:rsidR="00C82CEA">
          <w:rPr>
            <w:lang w:val="fi-FI"/>
          </w:rPr>
          <w:t>Käyttötapauskaavio</w:t>
        </w:r>
      </w:ins>
    </w:p>
    <w:p w14:paraId="114F5431" w14:textId="08D0F424" w:rsidR="00C82CEA" w:rsidRDefault="00C82CEA">
      <w:pPr>
        <w:pStyle w:val="Luettelokappale"/>
        <w:rPr>
          <w:lang w:val="fi-FI"/>
        </w:rPr>
        <w:pPrChange w:id="1014" w:author="Hildén Antti Juhani" w:date="2019-04-10T11:02:00Z">
          <w:pPr>
            <w:pStyle w:val="Luettelokappale"/>
            <w:numPr>
              <w:numId w:val="7"/>
            </w:numPr>
            <w:ind w:hanging="360"/>
          </w:pPr>
        </w:pPrChange>
      </w:pPr>
      <w:del w:id="1015" w:author="Hildén Antti Juhani" w:date="2019-04-11T13:28:00Z">
        <w:r w:rsidDel="000F399A">
          <w:fldChar w:fldCharType="begin"/>
        </w:r>
        <w:r w:rsidDel="000F399A">
          <w:fldChar w:fldCharType="end"/>
        </w:r>
      </w:del>
      <w:ins w:id="1016" w:author="Hildén Antti Juhani" w:date="2019-04-11T13:28:00Z">
        <w:r w:rsidR="000F399A">
          <w:object w:dxaOrig="11581" w:dyaOrig="9495" w14:anchorId="02312B05">
            <v:shape id="_x0000_i1032" type="#_x0000_t75" style="width:495.85pt;height:406.2pt" o:ole="">
              <v:imagedata r:id="rId39" o:title=""/>
            </v:shape>
            <o:OLEObject Type="Embed" ProgID="Visio.Drawing.15" ShapeID="_x0000_i1032" DrawAspect="Content" ObjectID="_1616828123" r:id="rId40"/>
          </w:object>
        </w:r>
      </w:ins>
    </w:p>
    <w:p w14:paraId="5BDE55DF" w14:textId="4CD1A287" w:rsidR="00152E6E" w:rsidRDefault="00152E6E" w:rsidP="00152E6E">
      <w:pPr>
        <w:pStyle w:val="Luettelokappale"/>
        <w:numPr>
          <w:ilvl w:val="0"/>
          <w:numId w:val="7"/>
        </w:numPr>
        <w:rPr>
          <w:ins w:id="1017" w:author="Antti Hildén" w:date="2019-04-15T09:58:00Z"/>
          <w:lang w:val="fi-FI"/>
        </w:rPr>
      </w:pPr>
      <w:r>
        <w:rPr>
          <w:lang w:val="fi-FI"/>
        </w:rPr>
        <w:t>Tyyliopas</w:t>
      </w:r>
    </w:p>
    <w:p w14:paraId="21550164" w14:textId="77777777" w:rsidR="00DE5B96" w:rsidRPr="00DE5B96" w:rsidRDefault="00DE5B96" w:rsidP="00DE5B96">
      <w:pPr>
        <w:ind w:left="360"/>
        <w:rPr>
          <w:lang w:val="fi-FI"/>
          <w:rPrChange w:id="1018" w:author="Antti Hildén" w:date="2019-04-15T09:58:00Z">
            <w:rPr>
              <w:lang w:val="fi-FI"/>
            </w:rPr>
          </w:rPrChange>
        </w:rPr>
        <w:pPrChange w:id="1019" w:author="Antti Hildén" w:date="2019-04-15T09:58:00Z">
          <w:pPr>
            <w:pStyle w:val="Luettelokappale"/>
            <w:numPr>
              <w:numId w:val="7"/>
            </w:numPr>
            <w:ind w:hanging="360"/>
          </w:pPr>
        </w:pPrChange>
      </w:pPr>
    </w:p>
    <w:sectPr w:rsidR="00DE5B96" w:rsidRPr="00DE5B96" w:rsidSect="00891819">
      <w:headerReference w:type="default" r:id="rId41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422" w:author="Eerikki Maula" w:date="2019-04-10T08:21:00Z" w:initials="EM">
    <w:p w14:paraId="4D099FD7" w14:textId="5458B951" w:rsidR="00A872D1" w:rsidRPr="002F16F8" w:rsidRDefault="00A872D1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>hiiren oikea / Insert Caption)</w:t>
      </w:r>
    </w:p>
  </w:comment>
  <w:comment w:id="423" w:author="Eerikki Maula" w:date="2019-04-10T08:20:00Z" w:initials="EM">
    <w:p w14:paraId="6E5D20ED" w14:textId="6675B766" w:rsidR="00A872D1" w:rsidRPr="002F16F8" w:rsidRDefault="00A872D1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964" w:author="Eerikki Maula" w:date="2019-04-10T08:26:00Z" w:initials="EM">
    <w:p w14:paraId="6D489F03" w14:textId="457A4829" w:rsidR="00A872D1" w:rsidRPr="001C0478" w:rsidRDefault="00A872D1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977" w:author="Eerikki Maula" w:date="2019-04-10T08:26:00Z" w:initials="EM">
    <w:p w14:paraId="7F2F20E3" w14:textId="45A09191" w:rsidR="00A872D1" w:rsidRPr="001C0478" w:rsidRDefault="00A872D1">
      <w:pPr>
        <w:pStyle w:val="Kommentinteksti"/>
        <w:rPr>
          <w:lang w:val="fi-FI"/>
        </w:rPr>
      </w:pPr>
      <w:r>
        <w:rPr>
          <w:rStyle w:val="Kommentinviit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>Kannattaa tehdä oma Pukin poisto ja Tilauksen poisto. Entä asiakkaan poisto? Voi olla oleellinenkin asia, jos asiakas ilmoittaa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D099FD7" w15:done="0"/>
  <w15:commentEx w15:paraId="6E5D20ED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95A36B" w14:textId="77777777" w:rsidR="001C0CFA" w:rsidRDefault="001C0CFA" w:rsidP="00152E6E">
      <w:pPr>
        <w:spacing w:after="0" w:line="240" w:lineRule="auto"/>
      </w:pPr>
      <w:r>
        <w:separator/>
      </w:r>
    </w:p>
  </w:endnote>
  <w:endnote w:type="continuationSeparator" w:id="0">
    <w:p w14:paraId="0AB50260" w14:textId="77777777" w:rsidR="001C0CFA" w:rsidRDefault="001C0CFA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C69D290" w14:textId="77777777" w:rsidR="001C0CFA" w:rsidRDefault="001C0CFA" w:rsidP="00152E6E">
      <w:pPr>
        <w:spacing w:after="0" w:line="240" w:lineRule="auto"/>
      </w:pPr>
      <w:r>
        <w:separator/>
      </w:r>
    </w:p>
  </w:footnote>
  <w:footnote w:type="continuationSeparator" w:id="0">
    <w:p w14:paraId="12B1C331" w14:textId="77777777" w:rsidR="001C0CFA" w:rsidRDefault="001C0CFA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A872D1" w:rsidRDefault="00A872D1">
    <w:pPr>
      <w:pStyle w:val="Yltunniste"/>
    </w:pPr>
    <w:r>
      <w:t>Joulupukkiprojekti</w:t>
    </w:r>
    <w:r>
      <w:tab/>
      <w:t>TREDU</w:t>
    </w:r>
  </w:p>
  <w:p w14:paraId="09419593" w14:textId="77777777" w:rsidR="00A872D1" w:rsidRDefault="00A872D1">
    <w:pPr>
      <w:pStyle w:val="Yltunniste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Antti Hildén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  <w15:person w15:author="Meginness Adrian Alexander">
    <w15:presenceInfo w15:providerId="AD" w15:userId="S-1-5-21-2746947490-2223147046-255979121-5617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fi-FI" w:vendorID="64" w:dllVersion="131078" w:nlCheck="1" w:checkStyle="0"/>
  <w:activeWritingStyle w:appName="MSWord" w:lang="en-US" w:vendorID="64" w:dllVersion="131078" w:nlCheck="1" w:checkStyle="1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A2760"/>
    <w:rsid w:val="000A5BE6"/>
    <w:rsid w:val="000B2472"/>
    <w:rsid w:val="000B6694"/>
    <w:rsid w:val="000F399A"/>
    <w:rsid w:val="00102A2F"/>
    <w:rsid w:val="001148F8"/>
    <w:rsid w:val="00152E6E"/>
    <w:rsid w:val="00194A14"/>
    <w:rsid w:val="0019607D"/>
    <w:rsid w:val="001A6180"/>
    <w:rsid w:val="001C0478"/>
    <w:rsid w:val="001C0CFA"/>
    <w:rsid w:val="001F7A69"/>
    <w:rsid w:val="0028665C"/>
    <w:rsid w:val="002B0C25"/>
    <w:rsid w:val="002F16F8"/>
    <w:rsid w:val="002F3768"/>
    <w:rsid w:val="0031032C"/>
    <w:rsid w:val="003557D8"/>
    <w:rsid w:val="00372CA3"/>
    <w:rsid w:val="00373465"/>
    <w:rsid w:val="003B105E"/>
    <w:rsid w:val="003B147F"/>
    <w:rsid w:val="003E1283"/>
    <w:rsid w:val="00405CFF"/>
    <w:rsid w:val="00432651"/>
    <w:rsid w:val="00436932"/>
    <w:rsid w:val="004824ED"/>
    <w:rsid w:val="004C5D1F"/>
    <w:rsid w:val="0052447A"/>
    <w:rsid w:val="00575C01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51BB"/>
    <w:rsid w:val="008A7619"/>
    <w:rsid w:val="008F55D2"/>
    <w:rsid w:val="009112E6"/>
    <w:rsid w:val="00922155"/>
    <w:rsid w:val="00926DC8"/>
    <w:rsid w:val="009A49E8"/>
    <w:rsid w:val="00A872D1"/>
    <w:rsid w:val="00AA7753"/>
    <w:rsid w:val="00AB4612"/>
    <w:rsid w:val="00AD7E87"/>
    <w:rsid w:val="00B1088F"/>
    <w:rsid w:val="00B67EA7"/>
    <w:rsid w:val="00BC7537"/>
    <w:rsid w:val="00BF6D54"/>
    <w:rsid w:val="00C65116"/>
    <w:rsid w:val="00C82CEA"/>
    <w:rsid w:val="00CD0A7F"/>
    <w:rsid w:val="00CD719D"/>
    <w:rsid w:val="00CE5672"/>
    <w:rsid w:val="00D3075E"/>
    <w:rsid w:val="00D668C3"/>
    <w:rsid w:val="00D93A29"/>
    <w:rsid w:val="00DD059B"/>
    <w:rsid w:val="00DD14C6"/>
    <w:rsid w:val="00DE5B96"/>
    <w:rsid w:val="00E1034E"/>
    <w:rsid w:val="00E16388"/>
    <w:rsid w:val="00EF227A"/>
    <w:rsid w:val="00EF48A7"/>
    <w:rsid w:val="00F70BB2"/>
    <w:rsid w:val="00FC2966"/>
    <w:rsid w:val="00FD71E5"/>
    <w:rsid w:val="00FE4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tsikko3">
    <w:name w:val="heading 3"/>
    <w:basedOn w:val="Normaali"/>
    <w:next w:val="Normaali"/>
    <w:link w:val="Otsikko3Char"/>
    <w:uiPriority w:val="9"/>
    <w:unhideWhenUsed/>
    <w:qFormat/>
    <w:rsid w:val="00D3075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EivliChar">
    <w:name w:val="Ei väliä Char"/>
    <w:basedOn w:val="Kappaleenoletusfontti"/>
    <w:link w:val="Eivli"/>
    <w:uiPriority w:val="1"/>
    <w:rsid w:val="00891819"/>
    <w:rPr>
      <w:rFonts w:eastAsiaTheme="minorEastAsia"/>
      <w:lang w:val="fi-FI" w:eastAsia="fi-FI"/>
    </w:rPr>
  </w:style>
  <w:style w:type="table" w:styleId="TaulukkoRuudukko">
    <w:name w:val="Table Grid"/>
    <w:basedOn w:val="Normaalitaulukko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Vaalearuudukkotaulukko1">
    <w:name w:val="Grid Table 1 Light"/>
    <w:basedOn w:val="Normaalitaulukko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Otsikko1Char">
    <w:name w:val="Otsikko 1 Char"/>
    <w:basedOn w:val="Kappaleenoletusfontti"/>
    <w:link w:val="Otsikko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uettelokappale">
    <w:name w:val="List Paragraph"/>
    <w:basedOn w:val="Normaali"/>
    <w:uiPriority w:val="34"/>
    <w:qFormat/>
    <w:rsid w:val="00926DC8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Yltunniste">
    <w:name w:val="header"/>
    <w:basedOn w:val="Normaali"/>
    <w:link w:val="Yl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152E6E"/>
  </w:style>
  <w:style w:type="paragraph" w:styleId="Alatunniste">
    <w:name w:val="footer"/>
    <w:basedOn w:val="Normaali"/>
    <w:link w:val="Ala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152E6E"/>
  </w:style>
  <w:style w:type="paragraph" w:styleId="Sisluet1">
    <w:name w:val="toc 1"/>
    <w:basedOn w:val="Normaali"/>
    <w:next w:val="Normaali"/>
    <w:autoRedefine/>
    <w:uiPriority w:val="39"/>
    <w:unhideWhenUsed/>
    <w:rsid w:val="00C65116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C65116"/>
    <w:pPr>
      <w:spacing w:after="100"/>
      <w:ind w:left="220"/>
    </w:pPr>
  </w:style>
  <w:style w:type="character" w:styleId="Hyperlinkki">
    <w:name w:val="Hyperlink"/>
    <w:basedOn w:val="Kappaleenoletusfontti"/>
    <w:uiPriority w:val="99"/>
    <w:unhideWhenUsed/>
    <w:rsid w:val="00C65116"/>
    <w:rPr>
      <w:color w:val="0563C1" w:themeColor="hyperlink"/>
      <w:u w:val="single"/>
    </w:rPr>
  </w:style>
  <w:style w:type="character" w:styleId="Kommentinviite">
    <w:name w:val="annotation reference"/>
    <w:basedOn w:val="Kappaleenoletusfontti"/>
    <w:uiPriority w:val="99"/>
    <w:semiHidden/>
    <w:unhideWhenUsed/>
    <w:rsid w:val="008F55D2"/>
    <w:rPr>
      <w:sz w:val="16"/>
      <w:szCs w:val="16"/>
    </w:rPr>
  </w:style>
  <w:style w:type="paragraph" w:styleId="Kommentinteksti">
    <w:name w:val="annotation text"/>
    <w:basedOn w:val="Normaali"/>
    <w:link w:val="Kommentinteksti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KommentintekstiChar">
    <w:name w:val="Kommentin teksti Char"/>
    <w:basedOn w:val="Kappaleenoletusfontti"/>
    <w:link w:val="Kommentinteksti"/>
    <w:uiPriority w:val="99"/>
    <w:semiHidden/>
    <w:rsid w:val="008F55D2"/>
    <w:rPr>
      <w:sz w:val="20"/>
      <w:szCs w:val="20"/>
    </w:rPr>
  </w:style>
  <w:style w:type="paragraph" w:styleId="Kommentinotsikko">
    <w:name w:val="annotation subject"/>
    <w:basedOn w:val="Kommentinteksti"/>
    <w:next w:val="Kommentinteksti"/>
    <w:link w:val="KommentinotsikkoChar"/>
    <w:uiPriority w:val="99"/>
    <w:semiHidden/>
    <w:unhideWhenUsed/>
    <w:rsid w:val="008F55D2"/>
    <w:rPr>
      <w:b/>
      <w:bCs/>
    </w:rPr>
  </w:style>
  <w:style w:type="character" w:customStyle="1" w:styleId="KommentinotsikkoChar">
    <w:name w:val="Kommentin otsikko Char"/>
    <w:basedOn w:val="KommentintekstiChar"/>
    <w:link w:val="Kommentinotsikko"/>
    <w:uiPriority w:val="99"/>
    <w:semiHidden/>
    <w:rsid w:val="008F55D2"/>
    <w:rPr>
      <w:b/>
      <w:bCs/>
      <w:sz w:val="20"/>
      <w:szCs w:val="20"/>
    </w:rPr>
  </w:style>
  <w:style w:type="paragraph" w:styleId="Seliteteksti">
    <w:name w:val="Balloon Text"/>
    <w:basedOn w:val="Normaali"/>
    <w:link w:val="Seliteteksti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8F55D2"/>
    <w:rPr>
      <w:rFonts w:ascii="Segoe UI" w:hAnsi="Segoe UI" w:cs="Segoe UI"/>
      <w:sz w:val="18"/>
      <w:szCs w:val="18"/>
    </w:rPr>
  </w:style>
  <w:style w:type="character" w:customStyle="1" w:styleId="Otsikko3Char">
    <w:name w:val="Otsikko 3 Char"/>
    <w:basedOn w:val="Kappaleenoletusfontti"/>
    <w:link w:val="Otsikko3"/>
    <w:uiPriority w:val="9"/>
    <w:rsid w:val="00D3075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commentsExtended" Target="commentsExtended.xml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8.emf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image" Target="media/image13.png"/><Relationship Id="rId42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comments" Target="comments.xml"/><Relationship Id="rId25" Type="http://schemas.openxmlformats.org/officeDocument/2006/relationships/image" Target="media/image7.emf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emf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package" Target="embeddings/Microsoft_Visio_Drawing8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15.png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image" Target="media/image10.png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4.png"/><Relationship Id="rId43" Type="http://schemas.microsoft.com/office/2011/relationships/people" Target="peop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F6A0EA6-3101-4AB7-995A-AB5A1C9611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9</Pages>
  <Words>1820</Words>
  <Characters>14743</Characters>
  <Application>Microsoft Office Word</Application>
  <DocSecurity>0</DocSecurity>
  <Lines>122</Lines>
  <Paragraphs>33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6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17</cp:revision>
  <dcterms:created xsi:type="dcterms:W3CDTF">2019-04-11T10:30:00Z</dcterms:created>
  <dcterms:modified xsi:type="dcterms:W3CDTF">2019-04-15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